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13ADC7" w14:textId="77777777" w:rsidR="001A406E" w:rsidRDefault="001A406E" w:rsidP="001A406E">
      <w:pPr>
        <w:ind w:left="360" w:hanging="360"/>
        <w:jc w:val="center"/>
        <w:rPr>
          <w:rFonts w:ascii="Calibri" w:hAnsi="Calibri" w:cs="Calibri"/>
          <w:sz w:val="52"/>
          <w:szCs w:val="52"/>
        </w:rPr>
      </w:pPr>
    </w:p>
    <w:p w14:paraId="056D604D" w14:textId="77777777" w:rsidR="001A406E" w:rsidRDefault="001A406E" w:rsidP="001A406E">
      <w:pPr>
        <w:ind w:left="360" w:hanging="360"/>
        <w:jc w:val="center"/>
        <w:rPr>
          <w:rFonts w:ascii="Calibri" w:hAnsi="Calibri" w:cs="Calibri"/>
          <w:sz w:val="52"/>
          <w:szCs w:val="52"/>
        </w:rPr>
      </w:pPr>
    </w:p>
    <w:p w14:paraId="2FA36BFA" w14:textId="77777777" w:rsidR="001A406E" w:rsidRDefault="001A406E" w:rsidP="001A406E">
      <w:pPr>
        <w:ind w:left="360" w:hanging="360"/>
        <w:jc w:val="center"/>
        <w:rPr>
          <w:rFonts w:ascii="Calibri" w:hAnsi="Calibri" w:cs="Calibri"/>
          <w:sz w:val="52"/>
          <w:szCs w:val="52"/>
        </w:rPr>
      </w:pPr>
    </w:p>
    <w:p w14:paraId="17E76870" w14:textId="5D9AAD92" w:rsidR="001A406E" w:rsidRDefault="001A406E" w:rsidP="001A406E">
      <w:pPr>
        <w:ind w:left="360" w:hanging="360"/>
        <w:jc w:val="center"/>
        <w:rPr>
          <w:rFonts w:ascii="Calibri" w:hAnsi="Calibri" w:cs="Calibri"/>
          <w:sz w:val="52"/>
          <w:szCs w:val="52"/>
        </w:rPr>
      </w:pPr>
      <w:r>
        <w:rPr>
          <w:rFonts w:ascii="Calibri" w:hAnsi="Calibri" w:cs="Calibri"/>
          <w:sz w:val="52"/>
          <w:szCs w:val="52"/>
        </w:rPr>
        <w:t>M</w:t>
      </w:r>
      <w:r w:rsidR="00C52696" w:rsidRPr="00B42126">
        <w:rPr>
          <w:rFonts w:ascii="Calibri" w:hAnsi="Calibri" w:cs="Calibri"/>
          <w:sz w:val="52"/>
          <w:szCs w:val="52"/>
        </w:rPr>
        <w:t xml:space="preserve">emory </w:t>
      </w:r>
      <w:r>
        <w:rPr>
          <w:rFonts w:ascii="Calibri" w:hAnsi="Calibri" w:cs="Calibri"/>
          <w:sz w:val="52"/>
          <w:szCs w:val="52"/>
        </w:rPr>
        <w:t>C</w:t>
      </w:r>
      <w:r w:rsidR="00C52696" w:rsidRPr="00B42126">
        <w:rPr>
          <w:rFonts w:ascii="Calibri" w:hAnsi="Calibri" w:cs="Calibri"/>
          <w:sz w:val="52"/>
          <w:szCs w:val="52"/>
        </w:rPr>
        <w:t xml:space="preserve">ontroller </w:t>
      </w:r>
      <w:r>
        <w:rPr>
          <w:rFonts w:ascii="Calibri" w:hAnsi="Calibri" w:cs="Calibri"/>
          <w:sz w:val="52"/>
          <w:szCs w:val="52"/>
        </w:rPr>
        <w:t>D</w:t>
      </w:r>
      <w:r w:rsidR="00C52696" w:rsidRPr="00B42126">
        <w:rPr>
          <w:rFonts w:ascii="Calibri" w:hAnsi="Calibri" w:cs="Calibri"/>
          <w:sz w:val="52"/>
          <w:szCs w:val="52"/>
        </w:rPr>
        <w:t xml:space="preserve">esign </w:t>
      </w:r>
      <w:r>
        <w:rPr>
          <w:rFonts w:ascii="Calibri" w:hAnsi="Calibri" w:cs="Calibri"/>
          <w:sz w:val="52"/>
          <w:szCs w:val="52"/>
        </w:rPr>
        <w:t>S</w:t>
      </w:r>
      <w:r w:rsidR="00C52696" w:rsidRPr="00B42126">
        <w:rPr>
          <w:rFonts w:ascii="Calibri" w:hAnsi="Calibri" w:cs="Calibri"/>
          <w:sz w:val="52"/>
          <w:szCs w:val="52"/>
        </w:rPr>
        <w:t>pec</w:t>
      </w:r>
    </w:p>
    <w:p w14:paraId="7E38027B" w14:textId="010B946D" w:rsidR="001A406E" w:rsidRDefault="001A406E" w:rsidP="001A406E">
      <w:pPr>
        <w:ind w:left="360" w:hanging="360"/>
        <w:jc w:val="center"/>
        <w:rPr>
          <w:rFonts w:ascii="Calibri" w:hAnsi="Calibri" w:cs="Calibri"/>
          <w:sz w:val="52"/>
          <w:szCs w:val="52"/>
        </w:rPr>
      </w:pPr>
    </w:p>
    <w:p w14:paraId="3449CA01" w14:textId="77777777" w:rsidR="001A406E" w:rsidRDefault="001A406E" w:rsidP="001A406E">
      <w:pPr>
        <w:ind w:left="360" w:hanging="360"/>
        <w:jc w:val="center"/>
        <w:rPr>
          <w:rFonts w:ascii="Calibri" w:hAnsi="Calibri" w:cs="Calibri" w:hint="eastAsia"/>
          <w:sz w:val="52"/>
          <w:szCs w:val="52"/>
        </w:rPr>
      </w:pPr>
    </w:p>
    <w:p w14:paraId="178BD89C" w14:textId="70BA08C3" w:rsidR="001A406E" w:rsidRDefault="001A406E" w:rsidP="001A406E">
      <w:pPr>
        <w:ind w:left="360" w:hanging="360"/>
        <w:jc w:val="center"/>
        <w:rPr>
          <w:rFonts w:eastAsia="Arial Unicode MS" w:cs="Arial Unicode MS"/>
          <w:sz w:val="30"/>
          <w:szCs w:val="30"/>
        </w:rPr>
      </w:pPr>
      <w:r>
        <w:rPr>
          <w:rFonts w:eastAsia="Arial Unicode MS" w:cs="Arial Unicode MS"/>
          <w:sz w:val="30"/>
          <w:szCs w:val="30"/>
        </w:rPr>
        <w:t>W</w:t>
      </w:r>
      <w:r w:rsidRPr="00C17568">
        <w:rPr>
          <w:rFonts w:eastAsia="Arial Unicode MS" w:cs="Arial Unicode MS"/>
          <w:sz w:val="30"/>
          <w:szCs w:val="30"/>
        </w:rPr>
        <w:t>riter</w:t>
      </w:r>
      <w:r>
        <w:rPr>
          <w:rFonts w:eastAsia="Arial Unicode MS" w:cs="Arial Unicode MS"/>
          <w:sz w:val="30"/>
          <w:szCs w:val="30"/>
        </w:rPr>
        <w:t xml:space="preserve">: </w:t>
      </w:r>
      <w:r w:rsidR="000C0301">
        <w:rPr>
          <w:rFonts w:eastAsia="Arial Unicode MS" w:cs="Arial Unicode MS"/>
          <w:sz w:val="30"/>
          <w:szCs w:val="30"/>
        </w:rPr>
        <w:t>K</w:t>
      </w:r>
      <w:r w:rsidR="000C0301">
        <w:rPr>
          <w:rFonts w:eastAsia="Arial Unicode MS" w:cs="Arial Unicode MS" w:hint="eastAsia"/>
          <w:sz w:val="30"/>
          <w:szCs w:val="30"/>
        </w:rPr>
        <w:t>aiqiang</w:t>
      </w:r>
      <w:r>
        <w:rPr>
          <w:rFonts w:eastAsia="Arial Unicode MS" w:cs="Arial Unicode MS"/>
          <w:sz w:val="30"/>
          <w:szCs w:val="30"/>
        </w:rPr>
        <w:t xml:space="preserve"> </w:t>
      </w:r>
      <w:r w:rsidR="000C0301">
        <w:rPr>
          <w:rFonts w:eastAsia="Arial Unicode MS" w:cs="Arial Unicode MS"/>
          <w:sz w:val="30"/>
          <w:szCs w:val="30"/>
        </w:rPr>
        <w:t>H</w:t>
      </w:r>
      <w:r w:rsidR="000C0301">
        <w:rPr>
          <w:rFonts w:eastAsia="Arial Unicode MS" w:cs="Arial Unicode MS" w:hint="eastAsia"/>
          <w:sz w:val="30"/>
          <w:szCs w:val="30"/>
        </w:rPr>
        <w:t>uang</w:t>
      </w:r>
    </w:p>
    <w:p w14:paraId="6B018A59" w14:textId="77777777" w:rsidR="001A406E" w:rsidRDefault="001A406E" w:rsidP="001A406E">
      <w:pPr>
        <w:jc w:val="center"/>
        <w:rPr>
          <w:rFonts w:eastAsia="Arial Unicode MS" w:cs="Arial Unicode MS"/>
          <w:sz w:val="30"/>
          <w:szCs w:val="30"/>
        </w:rPr>
      </w:pPr>
    </w:p>
    <w:p w14:paraId="35256295" w14:textId="1B2B2A08" w:rsidR="001A406E" w:rsidRDefault="001A406E" w:rsidP="001A406E">
      <w:pPr>
        <w:jc w:val="center"/>
        <w:rPr>
          <w:rFonts w:eastAsia="Arial Unicode MS" w:cs="Arial Unicode MS"/>
          <w:sz w:val="30"/>
          <w:szCs w:val="30"/>
        </w:rPr>
      </w:pPr>
      <w:r>
        <w:rPr>
          <w:rFonts w:eastAsia="Arial Unicode MS" w:cs="Arial Unicode MS" w:hint="eastAsia"/>
          <w:sz w:val="30"/>
          <w:szCs w:val="30"/>
        </w:rPr>
        <w:t>2</w:t>
      </w:r>
      <w:r>
        <w:rPr>
          <w:rFonts w:eastAsia="Arial Unicode MS" w:cs="Arial Unicode MS"/>
          <w:sz w:val="30"/>
          <w:szCs w:val="30"/>
        </w:rPr>
        <w:t>02</w:t>
      </w:r>
      <w:r w:rsidR="000C0301">
        <w:rPr>
          <w:rFonts w:eastAsia="Arial Unicode MS" w:cs="Arial Unicode MS"/>
          <w:sz w:val="30"/>
          <w:szCs w:val="30"/>
        </w:rPr>
        <w:t>2</w:t>
      </w:r>
      <w:r>
        <w:rPr>
          <w:rFonts w:eastAsia="Arial Unicode MS" w:cs="Arial Unicode MS"/>
          <w:sz w:val="30"/>
          <w:szCs w:val="30"/>
        </w:rPr>
        <w:t>.</w:t>
      </w:r>
      <w:r w:rsidR="000C0301">
        <w:rPr>
          <w:rFonts w:eastAsia="Arial Unicode MS" w:cs="Arial Unicode MS"/>
          <w:sz w:val="30"/>
          <w:szCs w:val="30"/>
        </w:rPr>
        <w:t>10</w:t>
      </w:r>
    </w:p>
    <w:p w14:paraId="1C849FD3" w14:textId="26F43114" w:rsidR="001A406E" w:rsidRPr="00C17568" w:rsidRDefault="001A406E" w:rsidP="001A406E">
      <w:pPr>
        <w:widowControl/>
        <w:jc w:val="left"/>
        <w:rPr>
          <w:rFonts w:eastAsia="Arial Unicode MS" w:cs="Arial Unicode MS" w:hint="eastAsia"/>
          <w:sz w:val="30"/>
          <w:szCs w:val="30"/>
        </w:rPr>
      </w:pPr>
      <w:r>
        <w:rPr>
          <w:rFonts w:eastAsia="Arial Unicode MS" w:cs="Arial Unicode MS"/>
          <w:sz w:val="30"/>
          <w:szCs w:val="30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1681391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1F8CB01" w14:textId="648C8819" w:rsidR="00396365" w:rsidRPr="00231BE8" w:rsidRDefault="00231BE8">
          <w:pPr>
            <w:pStyle w:val="TOC"/>
            <w:rPr>
              <w:color w:val="auto"/>
            </w:rPr>
          </w:pPr>
          <w:r w:rsidRPr="00231BE8">
            <w:rPr>
              <w:color w:val="auto"/>
              <w:lang w:val="zh-CN"/>
            </w:rPr>
            <w:t>contents</w:t>
          </w:r>
        </w:p>
        <w:p w14:paraId="50C51570" w14:textId="73E4993B" w:rsidR="002941BF" w:rsidRDefault="00396365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2857312" w:history="1">
            <w:r w:rsidR="002941BF" w:rsidRPr="00C952D6">
              <w:rPr>
                <w:rStyle w:val="a9"/>
                <w:rFonts w:ascii="Calibri" w:hAnsi="Calibri" w:cs="Calibri"/>
                <w:noProof/>
              </w:rPr>
              <w:t>1.</w:t>
            </w:r>
            <w:r w:rsidR="002941BF">
              <w:rPr>
                <w:rFonts w:cstheme="minorBidi"/>
                <w:noProof/>
                <w:kern w:val="2"/>
                <w:sz w:val="21"/>
              </w:rPr>
              <w:tab/>
            </w:r>
            <w:r w:rsidR="002941BF" w:rsidRPr="00C952D6">
              <w:rPr>
                <w:rStyle w:val="a9"/>
                <w:rFonts w:ascii="Calibri" w:hAnsi="Calibri" w:cs="Calibri"/>
                <w:noProof/>
              </w:rPr>
              <w:t>Overview</w:t>
            </w:r>
            <w:r w:rsidR="002941BF">
              <w:rPr>
                <w:noProof/>
                <w:webHidden/>
              </w:rPr>
              <w:tab/>
            </w:r>
            <w:r w:rsidR="002941BF">
              <w:rPr>
                <w:noProof/>
                <w:webHidden/>
              </w:rPr>
              <w:fldChar w:fldCharType="begin"/>
            </w:r>
            <w:r w:rsidR="002941BF">
              <w:rPr>
                <w:noProof/>
                <w:webHidden/>
              </w:rPr>
              <w:instrText xml:space="preserve"> PAGEREF _Toc142857312 \h </w:instrText>
            </w:r>
            <w:r w:rsidR="002941BF">
              <w:rPr>
                <w:noProof/>
                <w:webHidden/>
              </w:rPr>
            </w:r>
            <w:r w:rsidR="002941BF"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3</w:t>
            </w:r>
            <w:r w:rsidR="002941BF">
              <w:rPr>
                <w:noProof/>
                <w:webHidden/>
              </w:rPr>
              <w:fldChar w:fldCharType="end"/>
            </w:r>
          </w:hyperlink>
        </w:p>
        <w:p w14:paraId="33D44D31" w14:textId="43302A87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13" w:history="1">
            <w:r w:rsidRPr="00C952D6">
              <w:rPr>
                <w:rStyle w:val="a9"/>
                <w:rFonts w:ascii="Calibri" w:hAnsi="Calibri" w:cs="Calibri"/>
                <w:noProof/>
              </w:rPr>
              <w:t>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Function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A23307" w14:textId="05376B31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14" w:history="1">
            <w:r w:rsidRPr="00C952D6">
              <w:rPr>
                <w:rStyle w:val="a9"/>
                <w:rFonts w:ascii="Calibri" w:hAnsi="Calibri" w:cs="Calibri"/>
                <w:noProof/>
              </w:rPr>
              <w:t>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Feature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C98C4" w14:textId="4197C212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15" w:history="1">
            <w:r w:rsidRPr="00C952D6">
              <w:rPr>
                <w:rStyle w:val="a9"/>
                <w:rFonts w:ascii="Calibri" w:hAnsi="Calibri" w:cs="Calibri"/>
                <w:noProof/>
              </w:rPr>
              <w:t>1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CD6F8B" w14:textId="05BF965D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16" w:history="1">
            <w:r w:rsidRPr="00C952D6">
              <w:rPr>
                <w:rStyle w:val="a9"/>
                <w:rFonts w:ascii="Calibri" w:hAnsi="Calibri" w:cs="Calibri"/>
                <w:noProof/>
              </w:rPr>
              <w:t>1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Interface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3D0742" w14:textId="48124E26" w:rsidR="002941BF" w:rsidRDefault="002941BF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17" w:history="1">
            <w:r w:rsidRPr="00C952D6">
              <w:rPr>
                <w:rStyle w:val="a9"/>
                <w:rFonts w:ascii="Calibri" w:hAnsi="Calibri" w:cs="Calibri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axi_slave mo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C27B3" w14:textId="7D458AF0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18" w:history="1">
            <w:r w:rsidRPr="00C952D6">
              <w:rPr>
                <w:rStyle w:val="a9"/>
                <w:rFonts w:ascii="Calibri" w:hAnsi="Calibri" w:cs="Calibri"/>
                <w:noProof/>
              </w:rPr>
              <w:t>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Function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9BC4C2" w14:textId="6897F3C9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19" w:history="1">
            <w:r w:rsidRPr="00C952D6">
              <w:rPr>
                <w:rStyle w:val="a9"/>
                <w:rFonts w:ascii="Calibri" w:hAnsi="Calibri" w:cs="Calibri"/>
                <w:noProof/>
              </w:rPr>
              <w:t>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Feature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D8324C" w14:textId="77D84F5D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0" w:history="1">
            <w:r w:rsidRPr="00C952D6">
              <w:rPr>
                <w:rStyle w:val="a9"/>
                <w:rFonts w:ascii="Calibri" w:hAnsi="Calibri" w:cs="Calibri"/>
                <w:noProof/>
              </w:rPr>
              <w:t>2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0E760F" w14:textId="2DF528CC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1" w:history="1">
            <w:r w:rsidRPr="00C952D6">
              <w:rPr>
                <w:rStyle w:val="a9"/>
                <w:rFonts w:ascii="Calibri" w:hAnsi="Calibri" w:cs="Calibri"/>
                <w:noProof/>
              </w:rPr>
              <w:t>2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Interface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3FF3C" w14:textId="58421E6C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2" w:history="1">
            <w:r w:rsidRPr="00C952D6">
              <w:rPr>
                <w:rStyle w:val="a9"/>
                <w:rFonts w:ascii="Calibri" w:hAnsi="Calibri" w:cs="Calibri"/>
                <w:noProof/>
              </w:rPr>
              <w:t>2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Primary sub mo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F355DA" w14:textId="4351CE71" w:rsidR="002941BF" w:rsidRDefault="002941B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3" w:history="1">
            <w:r w:rsidRPr="00C952D6">
              <w:rPr>
                <w:rStyle w:val="a9"/>
                <w:rFonts w:ascii="Calibri" w:hAnsi="Calibri" w:cs="Calibri"/>
                <w:noProof/>
              </w:rPr>
              <w:t>2.5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w_cha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313063" w14:textId="556E4691" w:rsidR="002941BF" w:rsidRDefault="002941B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4" w:history="1">
            <w:r w:rsidRPr="00C952D6">
              <w:rPr>
                <w:rStyle w:val="a9"/>
                <w:rFonts w:ascii="Calibri" w:hAnsi="Calibri" w:cs="Calibri"/>
                <w:noProof/>
              </w:rPr>
              <w:t>2.5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r_chann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1A158A" w14:textId="4EAF21DA" w:rsidR="002941BF" w:rsidRDefault="002941B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5" w:history="1">
            <w:r w:rsidRPr="00C952D6">
              <w:rPr>
                <w:rStyle w:val="a9"/>
                <w:rFonts w:ascii="Calibri" w:hAnsi="Calibri" w:cs="Calibri"/>
                <w:noProof/>
              </w:rPr>
              <w:t>2.5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arbi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9253A" w14:textId="6D1408E0" w:rsidR="002941BF" w:rsidRDefault="002941BF">
          <w:pPr>
            <w:pStyle w:val="TOC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6" w:history="1">
            <w:r w:rsidRPr="00C952D6">
              <w:rPr>
                <w:rStyle w:val="a9"/>
                <w:rFonts w:ascii="Calibri" w:hAnsi="Calibri" w:cs="Calibri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array_ctrl mo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D5F098" w14:textId="484D75EF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7" w:history="1">
            <w:r w:rsidRPr="00C952D6">
              <w:rPr>
                <w:rStyle w:val="a9"/>
                <w:rFonts w:ascii="Calibri" w:hAnsi="Calibri" w:cs="Calibri"/>
                <w:noProof/>
              </w:rPr>
              <w:t>3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Function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BDED9" w14:textId="732B16F9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8" w:history="1">
            <w:r w:rsidRPr="00C952D6">
              <w:rPr>
                <w:rStyle w:val="a9"/>
                <w:rFonts w:ascii="Calibri" w:hAnsi="Calibri" w:cs="Calibri"/>
                <w:noProof/>
              </w:rPr>
              <w:t>3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Feature li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20E654" w14:textId="16F88241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29" w:history="1">
            <w:r w:rsidRPr="00C952D6">
              <w:rPr>
                <w:rStyle w:val="a9"/>
                <w:rFonts w:ascii="Calibri" w:hAnsi="Calibri" w:cs="Calibri"/>
                <w:noProof/>
              </w:rPr>
              <w:t>3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30E088" w14:textId="492BDF76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30" w:history="1">
            <w:r w:rsidRPr="00C952D6">
              <w:rPr>
                <w:rStyle w:val="a9"/>
                <w:rFonts w:ascii="Calibri" w:hAnsi="Calibri" w:cs="Calibri"/>
                <w:noProof/>
              </w:rPr>
              <w:t>3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Interface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22AE33" w14:textId="3816B2D0" w:rsidR="002941BF" w:rsidRDefault="002941B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31" w:history="1">
            <w:r w:rsidRPr="00C952D6">
              <w:rPr>
                <w:rStyle w:val="a9"/>
                <w:rFonts w:ascii="Calibri" w:hAnsi="Calibri" w:cs="Calibri"/>
                <w:noProof/>
              </w:rPr>
              <w:t>3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Primary sub mo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1D0D6" w14:textId="18901C92" w:rsidR="002941BF" w:rsidRDefault="002941B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32" w:history="1">
            <w:r w:rsidRPr="00C952D6">
              <w:rPr>
                <w:rStyle w:val="a9"/>
                <w:rFonts w:ascii="Calibri" w:hAnsi="Calibri" w:cs="Calibri"/>
                <w:noProof/>
              </w:rPr>
              <w:t>3.5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array_state_ct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59AAE" w14:textId="2DFE1126" w:rsidR="002941BF" w:rsidRDefault="002941B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33" w:history="1">
            <w:r w:rsidRPr="00C952D6">
              <w:rPr>
                <w:rStyle w:val="a9"/>
                <w:rFonts w:ascii="Calibri" w:hAnsi="Calibri" w:cs="Calibri"/>
                <w:noProof/>
              </w:rPr>
              <w:t>3.5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array_wri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7BBF22" w14:textId="0BE90D85" w:rsidR="002941BF" w:rsidRDefault="002941B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34" w:history="1">
            <w:r w:rsidRPr="00C952D6">
              <w:rPr>
                <w:rStyle w:val="a9"/>
                <w:rFonts w:ascii="Calibri" w:hAnsi="Calibri" w:cs="Calibri"/>
                <w:noProof/>
              </w:rPr>
              <w:t>3.5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array_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03E7C" w14:textId="684F3D20" w:rsidR="002941BF" w:rsidRDefault="002941B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35" w:history="1">
            <w:r w:rsidRPr="00C952D6">
              <w:rPr>
                <w:rStyle w:val="a9"/>
                <w:rFonts w:ascii="Calibri" w:hAnsi="Calibri" w:cs="Calibri"/>
                <w:noProof/>
              </w:rPr>
              <w:t>3.5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array_refres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A11A8" w14:textId="7A6D6412" w:rsidR="002941BF" w:rsidRDefault="002941B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142857336" w:history="1">
            <w:r w:rsidRPr="00C952D6">
              <w:rPr>
                <w:rStyle w:val="a9"/>
                <w:rFonts w:ascii="Calibri" w:hAnsi="Calibri" w:cs="Calibri"/>
                <w:noProof/>
              </w:rPr>
              <w:t>3.5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952D6">
              <w:rPr>
                <w:rStyle w:val="a9"/>
                <w:rFonts w:ascii="Calibri" w:hAnsi="Calibri" w:cs="Calibri"/>
                <w:noProof/>
              </w:rPr>
              <w:t>array_m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2857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94DB5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FE3D0" w14:textId="4294488D" w:rsidR="00FD4DDE" w:rsidRPr="00396365" w:rsidRDefault="00396365" w:rsidP="00396365">
          <w:r>
            <w:rPr>
              <w:b/>
              <w:bCs/>
              <w:lang w:val="zh-CN"/>
            </w:rPr>
            <w:fldChar w:fldCharType="end"/>
          </w:r>
        </w:p>
      </w:sdtContent>
    </w:sdt>
    <w:p w14:paraId="1EB6A42F" w14:textId="36A9BE22" w:rsidR="002C75BB" w:rsidRPr="00B42126" w:rsidRDefault="00867A20" w:rsidP="00DC2AD2">
      <w:pPr>
        <w:pStyle w:val="1"/>
        <w:numPr>
          <w:ilvl w:val="0"/>
          <w:numId w:val="2"/>
        </w:numPr>
        <w:rPr>
          <w:rFonts w:ascii="Calibri" w:hAnsi="Calibri" w:cs="Calibri"/>
        </w:rPr>
      </w:pPr>
      <w:bookmarkStart w:id="0" w:name="_Toc142857312"/>
      <w:r w:rsidRPr="00B42126">
        <w:rPr>
          <w:rFonts w:ascii="Calibri" w:hAnsi="Calibri" w:cs="Calibri"/>
        </w:rPr>
        <w:lastRenderedPageBreak/>
        <w:t>Overview</w:t>
      </w:r>
      <w:bookmarkEnd w:id="0"/>
    </w:p>
    <w:p w14:paraId="51D01395" w14:textId="4074D134" w:rsidR="00867A20" w:rsidRPr="00F6679F" w:rsidRDefault="00867A20" w:rsidP="001D78E1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1" w:name="_Toc142857313"/>
      <w:r w:rsidRPr="00F6679F">
        <w:rPr>
          <w:rFonts w:ascii="Calibri" w:hAnsi="Calibri" w:cs="Calibri"/>
          <w:sz w:val="36"/>
          <w:szCs w:val="36"/>
        </w:rPr>
        <w:t>Function description</w:t>
      </w:r>
      <w:bookmarkEnd w:id="1"/>
    </w:p>
    <w:p w14:paraId="255EA50A" w14:textId="1CBECDCA" w:rsidR="00B80E8D" w:rsidRPr="00B42126" w:rsidRDefault="00B80E8D" w:rsidP="00B80E8D">
      <w:pPr>
        <w:spacing w:line="360" w:lineRule="auto"/>
        <w:ind w:firstLineChars="200" w:firstLine="420"/>
        <w:rPr>
          <w:rFonts w:ascii="Calibri" w:eastAsia="宋体" w:hAnsi="Calibri" w:cs="Calibri"/>
          <w:szCs w:val="21"/>
        </w:rPr>
      </w:pPr>
      <w:bookmarkStart w:id="2" w:name="_Hlk132381978"/>
      <w:r w:rsidRPr="00B42126">
        <w:rPr>
          <w:rFonts w:ascii="Calibri" w:eastAsia="宋体" w:hAnsi="Calibri" w:cs="Calibri"/>
          <w:szCs w:val="21"/>
        </w:rPr>
        <w:t>memory controller</w:t>
      </w:r>
      <w:r w:rsidRPr="00B42126">
        <w:rPr>
          <w:rFonts w:ascii="Calibri" w:eastAsia="宋体" w:hAnsi="Calibri" w:cs="Calibri"/>
          <w:szCs w:val="21"/>
        </w:rPr>
        <w:t>实现了对</w:t>
      </w:r>
      <w:r w:rsidRPr="00B42126">
        <w:rPr>
          <w:rFonts w:ascii="Calibri" w:eastAsia="宋体" w:hAnsi="Calibri" w:cs="Calibri"/>
          <w:szCs w:val="21"/>
        </w:rPr>
        <w:t>array read/write/refresh</w:t>
      </w:r>
      <w:r w:rsidRPr="00B42126">
        <w:rPr>
          <w:rFonts w:ascii="Calibri" w:eastAsia="宋体" w:hAnsi="Calibri" w:cs="Calibri"/>
          <w:szCs w:val="21"/>
        </w:rPr>
        <w:t>的控制，完成了</w:t>
      </w:r>
      <w:r w:rsidR="00A719FB">
        <w:rPr>
          <w:rFonts w:ascii="Calibri" w:eastAsia="宋体" w:hAnsi="Calibri" w:cs="Calibri" w:hint="eastAsia"/>
          <w:szCs w:val="21"/>
        </w:rPr>
        <w:t>从</w:t>
      </w:r>
      <w:r w:rsidRPr="00B42126">
        <w:rPr>
          <w:rFonts w:ascii="Calibri" w:eastAsia="宋体" w:hAnsi="Calibri" w:cs="Calibri"/>
          <w:szCs w:val="21"/>
        </w:rPr>
        <w:t>axi</w:t>
      </w:r>
      <w:r w:rsidR="00741E01">
        <w:rPr>
          <w:rFonts w:ascii="Calibri" w:eastAsia="宋体" w:hAnsi="Calibri" w:cs="Calibri"/>
          <w:szCs w:val="21"/>
        </w:rPr>
        <w:t xml:space="preserve"> </w:t>
      </w:r>
      <w:r w:rsidR="00741E01">
        <w:rPr>
          <w:rFonts w:ascii="Calibri" w:eastAsia="宋体" w:hAnsi="Calibri" w:cs="Calibri" w:hint="eastAsia"/>
          <w:szCs w:val="21"/>
        </w:rPr>
        <w:t>bus</w:t>
      </w:r>
      <w:r w:rsidRPr="00B42126">
        <w:rPr>
          <w:rFonts w:ascii="Calibri" w:eastAsia="宋体" w:hAnsi="Calibri" w:cs="Calibri"/>
          <w:szCs w:val="21"/>
        </w:rPr>
        <w:t>到</w:t>
      </w:r>
      <w:r w:rsidRPr="00B42126">
        <w:rPr>
          <w:rFonts w:ascii="Calibri" w:eastAsia="宋体" w:hAnsi="Calibri" w:cs="Calibri"/>
          <w:szCs w:val="21"/>
        </w:rPr>
        <w:t>array interface</w:t>
      </w:r>
      <w:r w:rsidRPr="00B42126">
        <w:rPr>
          <w:rFonts w:ascii="Calibri" w:eastAsia="宋体" w:hAnsi="Calibri" w:cs="Calibri"/>
          <w:szCs w:val="21"/>
        </w:rPr>
        <w:t>之间的转换</w:t>
      </w:r>
      <w:bookmarkEnd w:id="2"/>
      <w:r w:rsidR="00ED54C5">
        <w:rPr>
          <w:rFonts w:ascii="Calibri" w:eastAsia="宋体" w:hAnsi="Calibri" w:cs="Calibri" w:hint="eastAsia"/>
          <w:szCs w:val="21"/>
        </w:rPr>
        <w:t>，即将</w:t>
      </w:r>
      <w:r w:rsidR="00ED54C5">
        <w:rPr>
          <w:rFonts w:ascii="Calibri" w:eastAsia="宋体" w:hAnsi="Calibri" w:cs="Calibri" w:hint="eastAsia"/>
          <w:szCs w:val="21"/>
        </w:rPr>
        <w:t>axi</w:t>
      </w:r>
      <w:r w:rsidR="00ED54C5">
        <w:rPr>
          <w:rFonts w:ascii="Calibri" w:eastAsia="宋体" w:hAnsi="Calibri" w:cs="Calibri" w:hint="eastAsia"/>
          <w:szCs w:val="21"/>
        </w:rPr>
        <w:t>协议转换成</w:t>
      </w:r>
      <w:r w:rsidR="00ED54C5">
        <w:rPr>
          <w:rFonts w:ascii="Calibri" w:eastAsia="宋体" w:hAnsi="Calibri" w:cs="Calibri" w:hint="eastAsia"/>
          <w:szCs w:val="21"/>
        </w:rPr>
        <w:t>ddr</w:t>
      </w:r>
      <w:r w:rsidR="00ED54C5">
        <w:rPr>
          <w:rFonts w:ascii="Calibri" w:eastAsia="宋体" w:hAnsi="Calibri" w:cs="Calibri" w:hint="eastAsia"/>
          <w:szCs w:val="21"/>
        </w:rPr>
        <w:t>协议</w:t>
      </w:r>
      <w:r w:rsidRPr="00B42126">
        <w:rPr>
          <w:rFonts w:ascii="Calibri" w:eastAsia="宋体" w:hAnsi="Calibri" w:cs="Calibri"/>
          <w:szCs w:val="21"/>
        </w:rPr>
        <w:t>。</w:t>
      </w:r>
    </w:p>
    <w:p w14:paraId="381B8FB5" w14:textId="4948D4BB" w:rsidR="00741E01" w:rsidRPr="002B3607" w:rsidRDefault="001D78E1" w:rsidP="002B3607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3" w:name="_Toc142857314"/>
      <w:r w:rsidRPr="00F6679F">
        <w:rPr>
          <w:rFonts w:ascii="Calibri" w:hAnsi="Calibri" w:cs="Calibri"/>
          <w:sz w:val="36"/>
          <w:szCs w:val="36"/>
        </w:rPr>
        <w:t>Feature list</w:t>
      </w:r>
      <w:bookmarkEnd w:id="3"/>
    </w:p>
    <w:p w14:paraId="53979E70" w14:textId="626BFF28" w:rsidR="006C2F9F" w:rsidRPr="00B42126" w:rsidRDefault="006C2F9F" w:rsidP="00331DA7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 w:rsidRPr="00B42126">
        <w:rPr>
          <w:rFonts w:ascii="Calibri" w:hAnsi="Calibri" w:cs="Calibri"/>
        </w:rPr>
        <w:t>支持</w:t>
      </w:r>
      <w:r w:rsidR="00345CBF">
        <w:rPr>
          <w:rFonts w:ascii="Calibri" w:hAnsi="Calibri" w:cs="Calibri" w:hint="eastAsia"/>
        </w:rPr>
        <w:t>对</w:t>
      </w:r>
      <w:r w:rsidRPr="00B42126">
        <w:rPr>
          <w:rFonts w:ascii="Calibri" w:hAnsi="Calibri" w:cs="Calibri"/>
        </w:rPr>
        <w:t>array</w:t>
      </w:r>
      <w:r w:rsidR="00741E01">
        <w:rPr>
          <w:rFonts w:ascii="Calibri" w:hAnsi="Calibri" w:cs="Calibri" w:hint="eastAsia"/>
        </w:rPr>
        <w:t>接口的时序</w:t>
      </w:r>
      <w:r w:rsidRPr="00B42126">
        <w:rPr>
          <w:rFonts w:ascii="Calibri" w:hAnsi="Calibri" w:cs="Calibri"/>
        </w:rPr>
        <w:t>可配置</w:t>
      </w:r>
      <w:r w:rsidR="00D44480">
        <w:rPr>
          <w:rFonts w:ascii="Calibri" w:hAnsi="Calibri" w:cs="Calibri" w:hint="eastAsia"/>
        </w:rPr>
        <w:t>。</w:t>
      </w:r>
    </w:p>
    <w:p w14:paraId="2C344B3B" w14:textId="790EB371" w:rsidR="006C2F9F" w:rsidRPr="00B42126" w:rsidRDefault="006C2F9F" w:rsidP="00331DA7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 w:rsidRPr="00B42126">
        <w:rPr>
          <w:rFonts w:ascii="Calibri" w:hAnsi="Calibri" w:cs="Calibri"/>
        </w:rPr>
        <w:t>支持</w:t>
      </w:r>
      <w:r w:rsidR="00345CBF">
        <w:rPr>
          <w:rFonts w:ascii="Calibri" w:hAnsi="Calibri" w:cs="Calibri" w:hint="eastAsia"/>
        </w:rPr>
        <w:t>对</w:t>
      </w:r>
      <w:r w:rsidRPr="00B42126">
        <w:rPr>
          <w:rFonts w:ascii="Calibri" w:hAnsi="Calibri" w:cs="Calibri"/>
        </w:rPr>
        <w:t>array</w:t>
      </w:r>
      <w:r w:rsidR="00345CBF">
        <w:rPr>
          <w:rFonts w:ascii="Calibri" w:hAnsi="Calibri" w:cs="Calibri" w:hint="eastAsia"/>
        </w:rPr>
        <w:t>的</w:t>
      </w:r>
      <w:r w:rsidRPr="00B42126">
        <w:rPr>
          <w:rFonts w:ascii="Calibri" w:hAnsi="Calibri" w:cs="Calibri"/>
        </w:rPr>
        <w:t>刷新周期可配置</w:t>
      </w:r>
      <w:r w:rsidR="00D44480">
        <w:rPr>
          <w:rFonts w:ascii="Calibri" w:hAnsi="Calibri" w:cs="Calibri" w:hint="eastAsia"/>
        </w:rPr>
        <w:t>。</w:t>
      </w:r>
    </w:p>
    <w:p w14:paraId="7B439058" w14:textId="2D7E7C65" w:rsidR="006C2F9F" w:rsidRPr="00B42126" w:rsidRDefault="006C2F9F" w:rsidP="00331DA7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 w:rsidRPr="00B42126">
        <w:rPr>
          <w:rFonts w:ascii="Calibri" w:hAnsi="Calibri" w:cs="Calibri"/>
        </w:rPr>
        <w:t>支持</w:t>
      </w:r>
      <w:r w:rsidRPr="00B42126">
        <w:rPr>
          <w:rFonts w:ascii="Calibri" w:hAnsi="Calibri" w:cs="Calibri"/>
        </w:rPr>
        <w:t>axi bus</w:t>
      </w:r>
      <w:r w:rsidR="001D345D">
        <w:rPr>
          <w:rFonts w:ascii="Calibri" w:hAnsi="Calibri" w:cs="Calibri" w:hint="eastAsia"/>
        </w:rPr>
        <w:t>对</w:t>
      </w:r>
      <w:r w:rsidR="001D345D">
        <w:rPr>
          <w:rFonts w:ascii="Calibri" w:hAnsi="Calibri" w:cs="Calibri" w:hint="eastAsia"/>
        </w:rPr>
        <w:t>array</w:t>
      </w:r>
      <w:r w:rsidR="001D345D">
        <w:rPr>
          <w:rFonts w:ascii="Calibri" w:hAnsi="Calibri" w:cs="Calibri" w:hint="eastAsia"/>
        </w:rPr>
        <w:t>进行</w:t>
      </w:r>
      <w:r w:rsidR="00317CAF">
        <w:rPr>
          <w:rFonts w:ascii="Calibri" w:hAnsi="Calibri" w:cs="Calibri" w:hint="eastAsia"/>
        </w:rPr>
        <w:t>跨行访问</w:t>
      </w:r>
      <w:r w:rsidR="00D44480">
        <w:rPr>
          <w:rFonts w:ascii="Calibri" w:hAnsi="Calibri" w:cs="Calibri" w:hint="eastAsia"/>
        </w:rPr>
        <w:t>。</w:t>
      </w:r>
    </w:p>
    <w:p w14:paraId="3CAD2137" w14:textId="3F1F8576" w:rsidR="006C2F9F" w:rsidRPr="00B42126" w:rsidRDefault="001B5745" w:rsidP="00331DA7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>
        <w:rPr>
          <w:rFonts w:ascii="Calibri" w:hAnsi="Calibri" w:cs="Calibri"/>
        </w:rPr>
        <w:t>a</w:t>
      </w:r>
      <w:r w:rsidR="006C2F9F" w:rsidRPr="00B42126">
        <w:rPr>
          <w:rFonts w:ascii="Calibri" w:hAnsi="Calibri" w:cs="Calibri"/>
        </w:rPr>
        <w:t>rray</w:t>
      </w:r>
      <w:r w:rsidR="00FF27DB">
        <w:rPr>
          <w:rFonts w:ascii="Calibri" w:hAnsi="Calibri" w:cs="Calibri" w:hint="eastAsia"/>
        </w:rPr>
        <w:t>的</w:t>
      </w:r>
      <w:r w:rsidR="006C2F9F" w:rsidRPr="00B42126">
        <w:rPr>
          <w:rFonts w:ascii="Calibri" w:hAnsi="Calibri" w:cs="Calibri"/>
        </w:rPr>
        <w:t>工作频率为</w:t>
      </w:r>
      <w:r w:rsidR="006C2F9F" w:rsidRPr="00B42126">
        <w:rPr>
          <w:rFonts w:ascii="Calibri" w:hAnsi="Calibri" w:cs="Calibri"/>
        </w:rPr>
        <w:t>200MHz</w:t>
      </w:r>
      <w:r w:rsidR="00D44480">
        <w:rPr>
          <w:rFonts w:ascii="Calibri" w:hAnsi="Calibri" w:cs="Calibri" w:hint="eastAsia"/>
        </w:rPr>
        <w:t>。</w:t>
      </w:r>
    </w:p>
    <w:p w14:paraId="120705C6" w14:textId="01AC7BAB" w:rsidR="004817CB" w:rsidRPr="00F6679F" w:rsidRDefault="001D78E1" w:rsidP="004817CB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4" w:name="_Toc142857315"/>
      <w:r w:rsidRPr="00F6679F">
        <w:rPr>
          <w:rFonts w:ascii="Calibri" w:hAnsi="Calibri" w:cs="Calibri"/>
          <w:sz w:val="36"/>
          <w:szCs w:val="36"/>
        </w:rPr>
        <w:t>Block diagram</w:t>
      </w:r>
      <w:bookmarkEnd w:id="4"/>
    </w:p>
    <w:p w14:paraId="700C9281" w14:textId="23EE9BB9" w:rsidR="00642D90" w:rsidRDefault="000D380E" w:rsidP="002456BF">
      <w:pPr>
        <w:jc w:val="center"/>
      </w:pPr>
      <w:r>
        <w:object w:dxaOrig="16728" w:dyaOrig="8160" w14:anchorId="7DDE5C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25pt;height:204.15pt" o:ole="">
            <v:imagedata r:id="rId8" o:title=""/>
          </v:shape>
          <o:OLEObject Type="Embed" ProgID="Visio.Drawing.15" ShapeID="_x0000_i1025" DrawAspect="Content" ObjectID="_1753470253" r:id="rId9"/>
        </w:object>
      </w:r>
    </w:p>
    <w:p w14:paraId="2AD4E98D" w14:textId="01EB18F3" w:rsidR="007177AD" w:rsidRDefault="00642D90" w:rsidP="00F10CD6">
      <w:pPr>
        <w:ind w:firstLine="420"/>
      </w:pPr>
      <w:r>
        <w:t>m</w:t>
      </w:r>
      <w:r w:rsidR="007177AD">
        <w:rPr>
          <w:rFonts w:hint="eastAsia"/>
        </w:rPr>
        <w:t>c_top</w:t>
      </w:r>
      <w:r w:rsidR="000E5C52">
        <w:rPr>
          <w:rFonts w:hint="eastAsia"/>
        </w:rPr>
        <w:t>包含</w:t>
      </w:r>
      <w:r w:rsidR="007177AD">
        <w:rPr>
          <w:rFonts w:hint="eastAsia"/>
        </w:rPr>
        <w:t>三个子模块</w:t>
      </w:r>
      <w:r w:rsidR="00CB5D57">
        <w:rPr>
          <w:rFonts w:hint="eastAsia"/>
        </w:rPr>
        <w:t>，具体如下</w:t>
      </w:r>
      <w:r w:rsidR="007177AD">
        <w:rPr>
          <w:rFonts w:hint="eastAsia"/>
        </w:rPr>
        <w:t>：</w:t>
      </w:r>
    </w:p>
    <w:p w14:paraId="6089A050" w14:textId="7D4FBDAC" w:rsidR="007177AD" w:rsidRPr="003C3049" w:rsidRDefault="000E5C52" w:rsidP="003C3049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 w:rsidRPr="003C3049">
        <w:rPr>
          <w:rFonts w:ascii="Calibri" w:hAnsi="Calibri" w:cs="Calibri" w:hint="eastAsia"/>
        </w:rPr>
        <w:t>a</w:t>
      </w:r>
      <w:r w:rsidR="007177AD" w:rsidRPr="003C3049">
        <w:rPr>
          <w:rFonts w:ascii="Calibri" w:hAnsi="Calibri" w:cs="Calibri" w:hint="eastAsia"/>
        </w:rPr>
        <w:t>xi_slv</w:t>
      </w:r>
      <w:r w:rsidRPr="003C3049">
        <w:rPr>
          <w:rFonts w:ascii="Calibri" w:hAnsi="Calibri" w:cs="Calibri" w:hint="eastAsia"/>
        </w:rPr>
        <w:t>：</w:t>
      </w:r>
      <w:r w:rsidR="007177AD" w:rsidRPr="003C3049">
        <w:rPr>
          <w:rFonts w:ascii="Calibri" w:hAnsi="Calibri" w:cs="Calibri" w:hint="eastAsia"/>
        </w:rPr>
        <w:t>主要实现了</w:t>
      </w:r>
      <w:r w:rsidR="007177AD" w:rsidRPr="003C3049">
        <w:rPr>
          <w:rFonts w:ascii="Calibri" w:hAnsi="Calibri" w:cs="Calibri" w:hint="eastAsia"/>
        </w:rPr>
        <w:t>axi_</w:t>
      </w:r>
      <w:r w:rsidR="007177AD" w:rsidRPr="003C3049">
        <w:rPr>
          <w:rFonts w:ascii="Calibri" w:hAnsi="Calibri" w:cs="Calibri"/>
        </w:rPr>
        <w:t>bus</w:t>
      </w:r>
      <w:r w:rsidR="007177AD" w:rsidRPr="003C3049">
        <w:rPr>
          <w:rFonts w:ascii="Calibri" w:hAnsi="Calibri" w:cs="Calibri" w:hint="eastAsia"/>
        </w:rPr>
        <w:t>到</w:t>
      </w:r>
      <w:r w:rsidR="00F00BA3">
        <w:rPr>
          <w:rFonts w:ascii="Calibri" w:hAnsi="Calibri" w:cs="Calibri" w:hint="eastAsia"/>
        </w:rPr>
        <w:t>internal</w:t>
      </w:r>
      <w:r w:rsidR="00F00BA3">
        <w:rPr>
          <w:rFonts w:ascii="Calibri" w:hAnsi="Calibri" w:cs="Calibri"/>
        </w:rPr>
        <w:t xml:space="preserve"> </w:t>
      </w:r>
      <w:r w:rsidR="00B43D1F">
        <w:rPr>
          <w:rFonts w:ascii="Calibri" w:hAnsi="Calibri" w:cs="Calibri" w:hint="eastAsia"/>
        </w:rPr>
        <w:t>frame</w:t>
      </w:r>
      <w:r w:rsidR="007177AD" w:rsidRPr="003C3049">
        <w:rPr>
          <w:rFonts w:ascii="Calibri" w:hAnsi="Calibri" w:cs="Calibri" w:hint="eastAsia"/>
        </w:rPr>
        <w:t>接口</w:t>
      </w:r>
      <w:r w:rsidR="006C5EAA">
        <w:rPr>
          <w:rFonts w:ascii="Calibri" w:hAnsi="Calibri" w:cs="Calibri" w:hint="eastAsia"/>
        </w:rPr>
        <w:t>的</w:t>
      </w:r>
      <w:r w:rsidRPr="003C3049">
        <w:rPr>
          <w:rFonts w:ascii="Calibri" w:hAnsi="Calibri" w:cs="Calibri" w:hint="eastAsia"/>
        </w:rPr>
        <w:t>转换</w:t>
      </w:r>
      <w:r w:rsidR="007177AD" w:rsidRPr="003C3049">
        <w:rPr>
          <w:rFonts w:ascii="Calibri" w:hAnsi="Calibri" w:cs="Calibri" w:hint="eastAsia"/>
        </w:rPr>
        <w:t>。</w:t>
      </w:r>
    </w:p>
    <w:p w14:paraId="36BC2C26" w14:textId="559B10E0" w:rsidR="007177AD" w:rsidRPr="003C3049" w:rsidRDefault="000E5C52" w:rsidP="003C3049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 w:rsidRPr="003C3049">
        <w:rPr>
          <w:rFonts w:ascii="Calibri" w:hAnsi="Calibri" w:cs="Calibri" w:hint="eastAsia"/>
        </w:rPr>
        <w:t>a</w:t>
      </w:r>
      <w:r w:rsidR="007177AD" w:rsidRPr="003C3049">
        <w:rPr>
          <w:rFonts w:ascii="Calibri" w:hAnsi="Calibri" w:cs="Calibri" w:hint="eastAsia"/>
        </w:rPr>
        <w:t>rray_</w:t>
      </w:r>
      <w:r w:rsidR="00EE79E8">
        <w:rPr>
          <w:rFonts w:ascii="Calibri" w:hAnsi="Calibri" w:cs="Calibri" w:hint="eastAsia"/>
        </w:rPr>
        <w:t>ctrl</w:t>
      </w:r>
      <w:r w:rsidR="00B07756">
        <w:rPr>
          <w:rFonts w:ascii="Calibri" w:hAnsi="Calibri" w:cs="Calibri" w:hint="eastAsia"/>
        </w:rPr>
        <w:t>：</w:t>
      </w:r>
      <w:r w:rsidR="007177AD" w:rsidRPr="003C3049">
        <w:rPr>
          <w:rFonts w:ascii="Calibri" w:hAnsi="Calibri" w:cs="Calibri" w:hint="eastAsia"/>
        </w:rPr>
        <w:t>主要实现了</w:t>
      </w:r>
      <w:r w:rsidR="00820B4E" w:rsidRPr="003C3049">
        <w:rPr>
          <w:rFonts w:ascii="Calibri" w:hAnsi="Calibri" w:cs="Calibri" w:hint="eastAsia"/>
        </w:rPr>
        <w:t>对</w:t>
      </w:r>
      <w:r w:rsidR="005401D8" w:rsidRPr="003C3049">
        <w:rPr>
          <w:rFonts w:ascii="Calibri" w:hAnsi="Calibri" w:cs="Calibri" w:hint="eastAsia"/>
        </w:rPr>
        <w:t>array</w:t>
      </w:r>
      <w:r w:rsidR="005401D8" w:rsidRPr="003C3049">
        <w:rPr>
          <w:rFonts w:ascii="Calibri" w:hAnsi="Calibri" w:cs="Calibri" w:hint="eastAsia"/>
        </w:rPr>
        <w:t>的</w:t>
      </w:r>
      <w:r w:rsidR="005401D8" w:rsidRPr="003C3049">
        <w:rPr>
          <w:rFonts w:ascii="Calibri" w:hAnsi="Calibri" w:cs="Calibri" w:hint="eastAsia"/>
        </w:rPr>
        <w:t>read/</w:t>
      </w:r>
      <w:r w:rsidR="005401D8" w:rsidRPr="003C3049">
        <w:rPr>
          <w:rFonts w:ascii="Calibri" w:hAnsi="Calibri" w:cs="Calibri"/>
        </w:rPr>
        <w:t>write/refresh</w:t>
      </w:r>
      <w:r w:rsidR="005401D8" w:rsidRPr="003C3049">
        <w:rPr>
          <w:rFonts w:ascii="Calibri" w:hAnsi="Calibri" w:cs="Calibri" w:hint="eastAsia"/>
        </w:rPr>
        <w:t>控制</w:t>
      </w:r>
      <w:r w:rsidR="00DE0D66">
        <w:rPr>
          <w:rFonts w:ascii="Calibri" w:hAnsi="Calibri" w:cs="Calibri" w:hint="eastAsia"/>
        </w:rPr>
        <w:t>，以及</w:t>
      </w:r>
      <w:r w:rsidR="00F00BA3">
        <w:rPr>
          <w:rFonts w:ascii="Calibri" w:hAnsi="Calibri" w:cs="Calibri" w:hint="eastAsia"/>
        </w:rPr>
        <w:t>internal</w:t>
      </w:r>
      <w:r w:rsidR="00F00BA3">
        <w:rPr>
          <w:rFonts w:ascii="Calibri" w:hAnsi="Calibri" w:cs="Calibri"/>
        </w:rPr>
        <w:t xml:space="preserve"> </w:t>
      </w:r>
      <w:r w:rsidR="00B43D1F">
        <w:rPr>
          <w:rFonts w:ascii="Calibri" w:hAnsi="Calibri" w:cs="Calibri" w:hint="eastAsia"/>
        </w:rPr>
        <w:t>frame</w:t>
      </w:r>
      <w:r w:rsidR="00DE0D66">
        <w:rPr>
          <w:rFonts w:ascii="Calibri" w:hAnsi="Calibri" w:cs="Calibri" w:hint="eastAsia"/>
        </w:rPr>
        <w:t>接口到</w:t>
      </w:r>
      <w:r w:rsidR="00DE0D66">
        <w:rPr>
          <w:rFonts w:ascii="Calibri" w:hAnsi="Calibri" w:cs="Calibri" w:hint="eastAsia"/>
        </w:rPr>
        <w:t>array</w:t>
      </w:r>
      <w:r w:rsidR="00DE0D66">
        <w:rPr>
          <w:rFonts w:ascii="Calibri" w:hAnsi="Calibri" w:cs="Calibri"/>
        </w:rPr>
        <w:t>_interface</w:t>
      </w:r>
      <w:r w:rsidR="00DE0D66">
        <w:rPr>
          <w:rFonts w:ascii="Calibri" w:hAnsi="Calibri" w:cs="Calibri" w:hint="eastAsia"/>
        </w:rPr>
        <w:t>的转换</w:t>
      </w:r>
      <w:r w:rsidR="005401D8" w:rsidRPr="003C3049">
        <w:rPr>
          <w:rFonts w:ascii="Calibri" w:hAnsi="Calibri" w:cs="Calibri" w:hint="eastAsia"/>
        </w:rPr>
        <w:t>。</w:t>
      </w:r>
    </w:p>
    <w:p w14:paraId="4A4158D2" w14:textId="1959567B" w:rsidR="00391C11" w:rsidRPr="00C84698" w:rsidRDefault="000E5C52" w:rsidP="00C84698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 w:rsidRPr="003C3049">
        <w:rPr>
          <w:rFonts w:ascii="Calibri" w:hAnsi="Calibri" w:cs="Calibri" w:hint="eastAsia"/>
        </w:rPr>
        <w:t>m</w:t>
      </w:r>
      <w:r w:rsidR="007177AD" w:rsidRPr="003C3049">
        <w:rPr>
          <w:rFonts w:ascii="Calibri" w:hAnsi="Calibri" w:cs="Calibri"/>
        </w:rPr>
        <w:t>c_apb_cfg</w:t>
      </w:r>
      <w:r w:rsidR="00B07756">
        <w:rPr>
          <w:rFonts w:ascii="Calibri" w:hAnsi="Calibri" w:cs="Calibri" w:hint="eastAsia"/>
        </w:rPr>
        <w:t>：</w:t>
      </w:r>
      <w:r w:rsidR="005401D8" w:rsidRPr="003C3049">
        <w:rPr>
          <w:rFonts w:ascii="Calibri" w:hAnsi="Calibri" w:cs="Calibri" w:hint="eastAsia"/>
        </w:rPr>
        <w:t>主要实现了</w:t>
      </w:r>
      <w:r w:rsidR="00744101" w:rsidRPr="003C3049">
        <w:rPr>
          <w:rFonts w:ascii="Calibri" w:hAnsi="Calibri" w:cs="Calibri" w:hint="eastAsia"/>
        </w:rPr>
        <w:t>对</w:t>
      </w:r>
      <w:r w:rsidR="005401D8" w:rsidRPr="003C3049">
        <w:rPr>
          <w:rFonts w:ascii="Calibri" w:hAnsi="Calibri" w:cs="Calibri" w:hint="eastAsia"/>
        </w:rPr>
        <w:t>mc</w:t>
      </w:r>
      <w:r w:rsidR="00A90859">
        <w:rPr>
          <w:rFonts w:ascii="Calibri" w:hAnsi="Calibri" w:cs="Calibri" w:hint="eastAsia"/>
        </w:rPr>
        <w:t>功能</w:t>
      </w:r>
      <w:r w:rsidR="005401D8" w:rsidRPr="003C3049">
        <w:rPr>
          <w:rFonts w:ascii="Calibri" w:hAnsi="Calibri" w:cs="Calibri" w:hint="eastAsia"/>
        </w:rPr>
        <w:t>寄存器</w:t>
      </w:r>
      <w:r w:rsidR="00744101" w:rsidRPr="003C3049">
        <w:rPr>
          <w:rFonts w:ascii="Calibri" w:hAnsi="Calibri" w:cs="Calibri" w:hint="eastAsia"/>
        </w:rPr>
        <w:t>的</w:t>
      </w:r>
      <w:r w:rsidR="005401D8" w:rsidRPr="003C3049">
        <w:rPr>
          <w:rFonts w:ascii="Calibri" w:hAnsi="Calibri" w:cs="Calibri" w:hint="eastAsia"/>
        </w:rPr>
        <w:t>配置。</w:t>
      </w:r>
    </w:p>
    <w:p w14:paraId="516DA21D" w14:textId="4449B3DF" w:rsidR="00ED0794" w:rsidRPr="00F6679F" w:rsidRDefault="001D78E1" w:rsidP="00ED0794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5" w:name="_Toc142857316"/>
      <w:r w:rsidRPr="00F6679F">
        <w:rPr>
          <w:rFonts w:ascii="Calibri" w:hAnsi="Calibri" w:cs="Calibri"/>
          <w:sz w:val="36"/>
          <w:szCs w:val="36"/>
        </w:rPr>
        <w:lastRenderedPageBreak/>
        <w:t>Interface description</w:t>
      </w:r>
      <w:bookmarkEnd w:id="5"/>
    </w:p>
    <w:tbl>
      <w:tblPr>
        <w:tblStyle w:val="4-5"/>
        <w:tblW w:w="0" w:type="auto"/>
        <w:tbl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single" w:sz="4" w:space="0" w:color="5B9BD5" w:themeColor="accent5"/>
          <w:insideV w:val="single" w:sz="4" w:space="0" w:color="5B9BD5" w:themeColor="accent5"/>
        </w:tblBorders>
        <w:tblLook w:val="04A0" w:firstRow="1" w:lastRow="0" w:firstColumn="1" w:lastColumn="0" w:noHBand="0" w:noVBand="1"/>
      </w:tblPr>
      <w:tblGrid>
        <w:gridCol w:w="2074"/>
        <w:gridCol w:w="1040"/>
        <w:gridCol w:w="1134"/>
        <w:gridCol w:w="4048"/>
      </w:tblGrid>
      <w:tr w:rsidR="00B936C6" w:rsidRPr="00B42126" w14:paraId="68127813" w14:textId="77777777" w:rsidTr="001A03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63B320C" w14:textId="0FABF07B" w:rsidR="00B936C6" w:rsidRPr="001A030D" w:rsidRDefault="00B936C6" w:rsidP="006C3BF1">
            <w:pPr>
              <w:jc w:val="center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signal name</w:t>
            </w:r>
          </w:p>
        </w:tc>
        <w:tc>
          <w:tcPr>
            <w:tcW w:w="1040" w:type="dxa"/>
          </w:tcPr>
          <w:p w14:paraId="57FBF729" w14:textId="608DE149" w:rsidR="00B936C6" w:rsidRPr="001A030D" w:rsidRDefault="00B936C6" w:rsidP="006C3B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width</w:t>
            </w:r>
          </w:p>
        </w:tc>
        <w:tc>
          <w:tcPr>
            <w:tcW w:w="1134" w:type="dxa"/>
          </w:tcPr>
          <w:p w14:paraId="7845C306" w14:textId="7DEBD59A" w:rsidR="00B936C6" w:rsidRPr="001A030D" w:rsidRDefault="00B936C6" w:rsidP="006C3B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irection</w:t>
            </w:r>
          </w:p>
        </w:tc>
        <w:tc>
          <w:tcPr>
            <w:tcW w:w="4048" w:type="dxa"/>
          </w:tcPr>
          <w:p w14:paraId="2757A2EF" w14:textId="1591F213" w:rsidR="00B936C6" w:rsidRPr="001A030D" w:rsidRDefault="00B936C6" w:rsidP="006C3B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escription</w:t>
            </w:r>
          </w:p>
        </w:tc>
      </w:tr>
      <w:tr w:rsidR="00B936C6" w:rsidRPr="00B42126" w14:paraId="225DB62F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0B85AD80" w14:textId="423F749B" w:rsidR="00B936C6" w:rsidRPr="00B42126" w:rsidRDefault="00B936C6" w:rsidP="001A030D">
            <w:pPr>
              <w:jc w:val="center"/>
              <w:rPr>
                <w:rFonts w:ascii="Calibri" w:hAnsi="Calibri" w:cs="Calibri"/>
              </w:rPr>
            </w:pPr>
            <w:bookmarkStart w:id="6" w:name="_Hlk107583628"/>
            <w:r w:rsidRPr="00B42126">
              <w:rPr>
                <w:rFonts w:ascii="Calibri" w:hAnsi="Calibri" w:cs="Calibri"/>
              </w:rPr>
              <w:t>global signal</w:t>
            </w:r>
          </w:p>
        </w:tc>
      </w:tr>
      <w:tr w:rsidR="00B936C6" w:rsidRPr="00B42126" w14:paraId="7BF4D39B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022E2C6" w14:textId="79812B1C" w:rsidR="00B936C6" w:rsidRPr="00D72283" w:rsidRDefault="00B936C6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clk</w:t>
            </w:r>
          </w:p>
        </w:tc>
        <w:tc>
          <w:tcPr>
            <w:tcW w:w="1040" w:type="dxa"/>
          </w:tcPr>
          <w:p w14:paraId="55627429" w14:textId="04E969DE" w:rsidR="00B936C6" w:rsidRPr="00D72283" w:rsidRDefault="00B936C6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34" w:type="dxa"/>
          </w:tcPr>
          <w:p w14:paraId="3D0F2582" w14:textId="33BCB250" w:rsidR="00B936C6" w:rsidRPr="00D72283" w:rsidRDefault="00B936C6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4048" w:type="dxa"/>
          </w:tcPr>
          <w:p w14:paraId="091EC193" w14:textId="4CDA17D8" w:rsidR="00B936C6" w:rsidRPr="00D72283" w:rsidRDefault="00B936C6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clk</w:t>
            </w:r>
            <w:r w:rsidR="00164D31" w:rsidRPr="00D72283">
              <w:rPr>
                <w:rFonts w:ascii="Calibri" w:hAnsi="Calibri" w:cs="Calibri"/>
              </w:rPr>
              <w:t xml:space="preserve">, </w:t>
            </w:r>
            <w:r w:rsidR="00B2567F" w:rsidRPr="00D72283">
              <w:rPr>
                <w:rFonts w:ascii="Calibri" w:hAnsi="Calibri" w:cs="Calibri"/>
              </w:rPr>
              <w:t>400MHz</w:t>
            </w:r>
          </w:p>
        </w:tc>
      </w:tr>
      <w:tr w:rsidR="00B936C6" w:rsidRPr="00B42126" w14:paraId="1C4CE0BC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A66CBC7" w14:textId="520AD710" w:rsidR="00B936C6" w:rsidRPr="00D72283" w:rsidRDefault="00B936C6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rst_n</w:t>
            </w:r>
          </w:p>
        </w:tc>
        <w:tc>
          <w:tcPr>
            <w:tcW w:w="1040" w:type="dxa"/>
          </w:tcPr>
          <w:p w14:paraId="54A495D7" w14:textId="098F1017" w:rsidR="00B936C6" w:rsidRPr="00D72283" w:rsidRDefault="00B936C6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34" w:type="dxa"/>
          </w:tcPr>
          <w:p w14:paraId="49153F62" w14:textId="1EC83AD0" w:rsidR="00B936C6" w:rsidRPr="00D72283" w:rsidRDefault="00B936C6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4048" w:type="dxa"/>
          </w:tcPr>
          <w:p w14:paraId="4F2D6A1E" w14:textId="023DD152" w:rsidR="00B936C6" w:rsidRPr="00D72283" w:rsidRDefault="00B936C6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reset</w:t>
            </w:r>
          </w:p>
        </w:tc>
      </w:tr>
      <w:bookmarkEnd w:id="6"/>
      <w:tr w:rsidR="00B936C6" w:rsidRPr="00B42126" w14:paraId="4A902A7E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27783B85" w14:textId="60C464E0" w:rsidR="00B936C6" w:rsidRPr="00B42126" w:rsidRDefault="00B936C6" w:rsidP="001A030D">
            <w:pPr>
              <w:jc w:val="center"/>
              <w:rPr>
                <w:rFonts w:ascii="Calibri" w:hAnsi="Calibri" w:cs="Calibri"/>
              </w:rPr>
            </w:pPr>
            <w:r w:rsidRPr="00B42126">
              <w:rPr>
                <w:rFonts w:ascii="Calibri" w:hAnsi="Calibri" w:cs="Calibri"/>
              </w:rPr>
              <w:t>axi bus</w:t>
            </w:r>
          </w:p>
        </w:tc>
      </w:tr>
      <w:tr w:rsidR="00B936C6" w:rsidRPr="00B42126" w14:paraId="271119B8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7BB0110" w14:textId="5F3AEB65" w:rsidR="00B936C6" w:rsidRPr="00D72283" w:rsidRDefault="001A030D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1F702D" w:rsidRPr="00D72283">
              <w:rPr>
                <w:rFonts w:ascii="Calibri" w:hAnsi="Calibri" w:cs="Calibri"/>
                <w:b w:val="0"/>
                <w:bCs w:val="0"/>
              </w:rPr>
              <w:t>s_awvalid</w:t>
            </w:r>
          </w:p>
        </w:tc>
        <w:tc>
          <w:tcPr>
            <w:tcW w:w="1040" w:type="dxa"/>
          </w:tcPr>
          <w:p w14:paraId="7C247BC1" w14:textId="72657A40" w:rsidR="00B936C6" w:rsidRPr="00D72283" w:rsidRDefault="001F702D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1EAC9D1E" w14:textId="66A0B98D" w:rsidR="00B936C6" w:rsidRPr="00D72283" w:rsidRDefault="001F702D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5F144111" w14:textId="7943FAAC" w:rsidR="00B936C6" w:rsidRPr="00D72283" w:rsidRDefault="001F702D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valid</w:t>
            </w:r>
          </w:p>
        </w:tc>
      </w:tr>
      <w:tr w:rsidR="00B936C6" w:rsidRPr="00B42126" w14:paraId="4DCDDD3C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8275D6F" w14:textId="567F60D8" w:rsidR="00B936C6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1F702D" w:rsidRPr="00D72283">
              <w:rPr>
                <w:rFonts w:ascii="Calibri" w:hAnsi="Calibri" w:cs="Calibri"/>
                <w:b w:val="0"/>
                <w:bCs w:val="0"/>
              </w:rPr>
              <w:t>s_awready</w:t>
            </w:r>
          </w:p>
        </w:tc>
        <w:tc>
          <w:tcPr>
            <w:tcW w:w="1040" w:type="dxa"/>
          </w:tcPr>
          <w:p w14:paraId="39382A7D" w14:textId="6FB31682" w:rsidR="00B936C6" w:rsidRPr="00D72283" w:rsidRDefault="001F702D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3AC2DBF8" w14:textId="306B42FE" w:rsidR="00B936C6" w:rsidRPr="00D72283" w:rsidRDefault="001F702D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607D9BC6" w14:textId="318C7B22" w:rsidR="00B936C6" w:rsidRPr="00D72283" w:rsidRDefault="001F702D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ready</w:t>
            </w:r>
          </w:p>
        </w:tc>
      </w:tr>
      <w:tr w:rsidR="00B936C6" w:rsidRPr="00B42126" w14:paraId="754D2B01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3FA37F9" w14:textId="517E70C8" w:rsidR="00B936C6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1F702D" w:rsidRPr="00D72283">
              <w:rPr>
                <w:rFonts w:ascii="Calibri" w:hAnsi="Calibri" w:cs="Calibri"/>
                <w:b w:val="0"/>
                <w:bCs w:val="0"/>
              </w:rPr>
              <w:t>s_awlen</w:t>
            </w:r>
          </w:p>
        </w:tc>
        <w:tc>
          <w:tcPr>
            <w:tcW w:w="1040" w:type="dxa"/>
          </w:tcPr>
          <w:p w14:paraId="3141F7D1" w14:textId="5A2F2FA8" w:rsidR="00B936C6" w:rsidRPr="00D72283" w:rsidRDefault="00726B60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34" w:type="dxa"/>
          </w:tcPr>
          <w:p w14:paraId="4ACCD4C8" w14:textId="5C2B2DAA" w:rsidR="00B936C6" w:rsidRPr="00D72283" w:rsidRDefault="009835F5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</w:t>
            </w:r>
            <w:r w:rsidR="00726B60"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2F0BDDEA" w14:textId="646011A5" w:rsidR="00B936C6" w:rsidRPr="00D72283" w:rsidRDefault="00726B60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w channel len</w:t>
            </w:r>
          </w:p>
        </w:tc>
      </w:tr>
      <w:tr w:rsidR="0012453B" w:rsidRPr="00B42126" w14:paraId="34780E1E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BA163F2" w14:textId="3CF3D004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726B60" w:rsidRPr="00D72283">
              <w:rPr>
                <w:rFonts w:ascii="Calibri" w:hAnsi="Calibri" w:cs="Calibri"/>
                <w:b w:val="0"/>
                <w:bCs w:val="0"/>
              </w:rPr>
              <w:t>s_</w:t>
            </w:r>
            <w:r w:rsidR="009835F5" w:rsidRPr="00D72283">
              <w:rPr>
                <w:rFonts w:ascii="Calibri" w:hAnsi="Calibri" w:cs="Calibri"/>
                <w:b w:val="0"/>
                <w:bCs w:val="0"/>
              </w:rPr>
              <w:t>awaddr</w:t>
            </w:r>
          </w:p>
        </w:tc>
        <w:tc>
          <w:tcPr>
            <w:tcW w:w="1040" w:type="dxa"/>
          </w:tcPr>
          <w:p w14:paraId="4983F835" w14:textId="7C21CDDC" w:rsidR="0012453B" w:rsidRPr="00D72283" w:rsidRDefault="009835F5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</w:t>
            </w:r>
          </w:p>
        </w:tc>
        <w:tc>
          <w:tcPr>
            <w:tcW w:w="1134" w:type="dxa"/>
          </w:tcPr>
          <w:p w14:paraId="66D5D30E" w14:textId="78F74175" w:rsidR="0012453B" w:rsidRPr="00D72283" w:rsidRDefault="009835F5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4048" w:type="dxa"/>
          </w:tcPr>
          <w:p w14:paraId="340EBD11" w14:textId="0616EF64" w:rsidR="0012453B" w:rsidRPr="00D72283" w:rsidRDefault="009835F5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address</w:t>
            </w:r>
          </w:p>
        </w:tc>
      </w:tr>
      <w:tr w:rsidR="0012453B" w:rsidRPr="00B42126" w14:paraId="1943DF98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47C8715" w14:textId="5A331CAB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8B60C6" w:rsidRPr="00D72283">
              <w:rPr>
                <w:rFonts w:ascii="Calibri" w:hAnsi="Calibri" w:cs="Calibri"/>
                <w:b w:val="0"/>
                <w:bCs w:val="0"/>
              </w:rPr>
              <w:t>s_wvalid</w:t>
            </w:r>
          </w:p>
        </w:tc>
        <w:tc>
          <w:tcPr>
            <w:tcW w:w="1040" w:type="dxa"/>
          </w:tcPr>
          <w:p w14:paraId="0856DB0B" w14:textId="75DFA3DC" w:rsidR="0012453B" w:rsidRPr="00D72283" w:rsidRDefault="008B60C6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071DE122" w14:textId="11036A55" w:rsidR="0012453B" w:rsidRPr="00D72283" w:rsidRDefault="008B60C6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4048" w:type="dxa"/>
          </w:tcPr>
          <w:p w14:paraId="2052884E" w14:textId="50605B4B" w:rsidR="0012453B" w:rsidRPr="00D72283" w:rsidRDefault="008B60C6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w channel valid</w:t>
            </w:r>
            <w:r w:rsidR="009835F5" w:rsidRPr="00D72283">
              <w:rPr>
                <w:rFonts w:ascii="Calibri" w:hAnsi="Calibri" w:cs="Calibri"/>
              </w:rPr>
              <w:t xml:space="preserve"> </w:t>
            </w:r>
          </w:p>
        </w:tc>
      </w:tr>
      <w:tr w:rsidR="0012453B" w:rsidRPr="00B42126" w14:paraId="18046BA9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2A44B05" w14:textId="57693943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8B60C6" w:rsidRPr="00D72283">
              <w:rPr>
                <w:rFonts w:ascii="Calibri" w:hAnsi="Calibri" w:cs="Calibri"/>
                <w:b w:val="0"/>
                <w:bCs w:val="0"/>
              </w:rPr>
              <w:t>s_wready</w:t>
            </w:r>
          </w:p>
        </w:tc>
        <w:tc>
          <w:tcPr>
            <w:tcW w:w="1040" w:type="dxa"/>
          </w:tcPr>
          <w:p w14:paraId="63DECE8A" w14:textId="7AC69AD3" w:rsidR="0012453B" w:rsidRPr="00D72283" w:rsidRDefault="008B60C6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75A66829" w14:textId="1DC49C24" w:rsidR="0012453B" w:rsidRPr="00D72283" w:rsidRDefault="008B60C6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0BF6D98B" w14:textId="6E88188C" w:rsidR="0012453B" w:rsidRPr="00D72283" w:rsidRDefault="008B60C6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w channel ready</w:t>
            </w:r>
          </w:p>
        </w:tc>
      </w:tr>
      <w:tr w:rsidR="0012453B" w:rsidRPr="00B42126" w14:paraId="3570ECAE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E1FBC86" w14:textId="582ACCED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8B60C6" w:rsidRPr="00D72283">
              <w:rPr>
                <w:rFonts w:ascii="Calibri" w:hAnsi="Calibri" w:cs="Calibri"/>
                <w:b w:val="0"/>
                <w:bCs w:val="0"/>
              </w:rPr>
              <w:t>s_wlast</w:t>
            </w:r>
          </w:p>
        </w:tc>
        <w:tc>
          <w:tcPr>
            <w:tcW w:w="1040" w:type="dxa"/>
          </w:tcPr>
          <w:p w14:paraId="62904216" w14:textId="30793C45" w:rsidR="0012453B" w:rsidRPr="00D72283" w:rsidRDefault="008B60C6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534424ED" w14:textId="038F1DDE" w:rsidR="0012453B" w:rsidRPr="00D72283" w:rsidRDefault="008B60C6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78497741" w14:textId="27CB8AE9" w:rsidR="0012453B" w:rsidRPr="00D72283" w:rsidRDefault="008B60C6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w channel last</w:t>
            </w:r>
          </w:p>
        </w:tc>
      </w:tr>
      <w:tr w:rsidR="0012453B" w:rsidRPr="00B42126" w14:paraId="5E11A37C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3D0B331" w14:textId="3B0445FF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8B60C6" w:rsidRPr="00D72283">
              <w:rPr>
                <w:rFonts w:ascii="Calibri" w:hAnsi="Calibri" w:cs="Calibri"/>
                <w:b w:val="0"/>
                <w:bCs w:val="0"/>
              </w:rPr>
              <w:t>s_wdata</w:t>
            </w:r>
          </w:p>
        </w:tc>
        <w:tc>
          <w:tcPr>
            <w:tcW w:w="1040" w:type="dxa"/>
          </w:tcPr>
          <w:p w14:paraId="78770828" w14:textId="67D5F659" w:rsidR="0012453B" w:rsidRPr="00D72283" w:rsidRDefault="008B60C6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6</w:t>
            </w:r>
          </w:p>
        </w:tc>
        <w:tc>
          <w:tcPr>
            <w:tcW w:w="1134" w:type="dxa"/>
          </w:tcPr>
          <w:p w14:paraId="0980F0ED" w14:textId="48A57094" w:rsidR="0012453B" w:rsidRPr="00D72283" w:rsidRDefault="008B60C6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32A77A75" w14:textId="57AFF920" w:rsidR="0012453B" w:rsidRPr="00D72283" w:rsidRDefault="008B60C6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w channel data</w:t>
            </w:r>
          </w:p>
        </w:tc>
      </w:tr>
      <w:tr w:rsidR="0012453B" w:rsidRPr="00B42126" w14:paraId="13AA0039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A61E3C2" w14:textId="0FAEF934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2D7783" w:rsidRPr="00D72283">
              <w:rPr>
                <w:rFonts w:ascii="Calibri" w:hAnsi="Calibri" w:cs="Calibri"/>
                <w:b w:val="0"/>
                <w:bCs w:val="0"/>
              </w:rPr>
              <w:t>s_arvalid</w:t>
            </w:r>
          </w:p>
        </w:tc>
        <w:tc>
          <w:tcPr>
            <w:tcW w:w="1040" w:type="dxa"/>
          </w:tcPr>
          <w:p w14:paraId="686B3E60" w14:textId="469AEAC0" w:rsidR="0012453B" w:rsidRPr="00D72283" w:rsidRDefault="002D7783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7544CBDA" w14:textId="477C3CCA" w:rsidR="0012453B" w:rsidRPr="00D72283" w:rsidRDefault="002D7783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6B4D685F" w14:textId="5BFEEF1A" w:rsidR="0012453B" w:rsidRPr="00D72283" w:rsidRDefault="002D7783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r channel valid</w:t>
            </w:r>
          </w:p>
        </w:tc>
      </w:tr>
      <w:tr w:rsidR="0012453B" w:rsidRPr="00B42126" w14:paraId="5B941E1E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8350EFB" w14:textId="1131DB8D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2D7783" w:rsidRPr="00D72283">
              <w:rPr>
                <w:rFonts w:ascii="Calibri" w:hAnsi="Calibri" w:cs="Calibri"/>
                <w:b w:val="0"/>
                <w:bCs w:val="0"/>
              </w:rPr>
              <w:t>s_arready</w:t>
            </w:r>
          </w:p>
        </w:tc>
        <w:tc>
          <w:tcPr>
            <w:tcW w:w="1040" w:type="dxa"/>
          </w:tcPr>
          <w:p w14:paraId="068C87A2" w14:textId="40C066EC" w:rsidR="0012453B" w:rsidRPr="00D72283" w:rsidRDefault="002D7783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583BFA29" w14:textId="6C197B5E" w:rsidR="0012453B" w:rsidRPr="00D72283" w:rsidRDefault="002D7783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0FF8EC76" w14:textId="03CD5BC4" w:rsidR="0012453B" w:rsidRPr="00D72283" w:rsidRDefault="002D7783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r channel valid</w:t>
            </w:r>
          </w:p>
        </w:tc>
      </w:tr>
      <w:tr w:rsidR="0012453B" w:rsidRPr="00B42126" w14:paraId="229EAD58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A15DEC6" w14:textId="582FCB4B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2D7783" w:rsidRPr="00D72283">
              <w:rPr>
                <w:rFonts w:ascii="Calibri" w:hAnsi="Calibri" w:cs="Calibri"/>
                <w:b w:val="0"/>
                <w:bCs w:val="0"/>
              </w:rPr>
              <w:t>s_ar_len</w:t>
            </w:r>
          </w:p>
        </w:tc>
        <w:tc>
          <w:tcPr>
            <w:tcW w:w="1040" w:type="dxa"/>
          </w:tcPr>
          <w:p w14:paraId="040FF620" w14:textId="3C96EB37" w:rsidR="0012453B" w:rsidRPr="00D72283" w:rsidRDefault="002D7783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34" w:type="dxa"/>
          </w:tcPr>
          <w:p w14:paraId="7361D2D5" w14:textId="13D20311" w:rsidR="0012453B" w:rsidRPr="00D72283" w:rsidRDefault="002D7783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0AE231D7" w14:textId="754BC168" w:rsidR="0012453B" w:rsidRPr="00D72283" w:rsidRDefault="002D7783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r channel len</w:t>
            </w:r>
          </w:p>
        </w:tc>
      </w:tr>
      <w:tr w:rsidR="0012453B" w:rsidRPr="00B42126" w14:paraId="5F8CA2CE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9958142" w14:textId="31B02B01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2D7783" w:rsidRPr="00D72283">
              <w:rPr>
                <w:rFonts w:ascii="Calibri" w:hAnsi="Calibri" w:cs="Calibri"/>
                <w:b w:val="0"/>
                <w:bCs w:val="0"/>
              </w:rPr>
              <w:t>s_ar_</w:t>
            </w:r>
            <w:r w:rsidR="006C787E" w:rsidRPr="00D72283">
              <w:rPr>
                <w:rFonts w:ascii="Calibri" w:hAnsi="Calibri" w:cs="Calibri"/>
                <w:b w:val="0"/>
                <w:bCs w:val="0"/>
              </w:rPr>
              <w:t>addr</w:t>
            </w:r>
          </w:p>
        </w:tc>
        <w:tc>
          <w:tcPr>
            <w:tcW w:w="1040" w:type="dxa"/>
          </w:tcPr>
          <w:p w14:paraId="578C9E30" w14:textId="00A87010" w:rsidR="0012453B" w:rsidRPr="00D72283" w:rsidRDefault="006C787E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</w:t>
            </w:r>
          </w:p>
        </w:tc>
        <w:tc>
          <w:tcPr>
            <w:tcW w:w="1134" w:type="dxa"/>
          </w:tcPr>
          <w:p w14:paraId="489D6FC7" w14:textId="78AEA3AC" w:rsidR="0012453B" w:rsidRPr="00D72283" w:rsidRDefault="006C787E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5AD6050D" w14:textId="080773D7" w:rsidR="0012453B" w:rsidRPr="00D72283" w:rsidRDefault="006C787E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r channel address</w:t>
            </w:r>
          </w:p>
        </w:tc>
      </w:tr>
      <w:tr w:rsidR="0012453B" w:rsidRPr="00B42126" w14:paraId="61D638A2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0F46AEF" w14:textId="32DF325E" w:rsidR="0012453B" w:rsidRPr="00D72283" w:rsidRDefault="0012453B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</w:t>
            </w:r>
            <w:r w:rsidR="006C787E" w:rsidRPr="00D72283">
              <w:rPr>
                <w:rFonts w:ascii="Calibri" w:hAnsi="Calibri" w:cs="Calibri"/>
                <w:b w:val="0"/>
                <w:bCs w:val="0"/>
              </w:rPr>
              <w:t>s_rvalid</w:t>
            </w:r>
          </w:p>
        </w:tc>
        <w:tc>
          <w:tcPr>
            <w:tcW w:w="1040" w:type="dxa"/>
          </w:tcPr>
          <w:p w14:paraId="2BB71A15" w14:textId="5CE16120" w:rsidR="0012453B" w:rsidRPr="00D72283" w:rsidRDefault="006C787E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2A706781" w14:textId="4B5AD7AA" w:rsidR="0012453B" w:rsidRPr="00D72283" w:rsidRDefault="006C787E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353F8B78" w14:textId="10E587FE" w:rsidR="0012453B" w:rsidRPr="00D72283" w:rsidRDefault="006C787E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r channel valid</w:t>
            </w:r>
          </w:p>
        </w:tc>
      </w:tr>
      <w:tr w:rsidR="006C787E" w:rsidRPr="00B42126" w14:paraId="686A8431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E72D97D" w14:textId="0E7754A5" w:rsidR="006C787E" w:rsidRPr="00D72283" w:rsidRDefault="006C787E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rlast</w:t>
            </w:r>
          </w:p>
        </w:tc>
        <w:tc>
          <w:tcPr>
            <w:tcW w:w="1040" w:type="dxa"/>
          </w:tcPr>
          <w:p w14:paraId="670E42D6" w14:textId="55849BB3" w:rsidR="006C787E" w:rsidRPr="00D72283" w:rsidRDefault="006C787E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2926EEF3" w14:textId="56BFC94E" w:rsidR="006C787E" w:rsidRPr="00D72283" w:rsidRDefault="006C787E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output</w:t>
            </w:r>
          </w:p>
        </w:tc>
        <w:tc>
          <w:tcPr>
            <w:tcW w:w="4048" w:type="dxa"/>
          </w:tcPr>
          <w:p w14:paraId="55A9A6A2" w14:textId="1AAD9956" w:rsidR="006C787E" w:rsidRPr="00D72283" w:rsidRDefault="006C787E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r channel last</w:t>
            </w:r>
          </w:p>
        </w:tc>
      </w:tr>
      <w:tr w:rsidR="006C787E" w:rsidRPr="00B42126" w14:paraId="3E94B58B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9216D05" w14:textId="5C3BC463" w:rsidR="006C787E" w:rsidRPr="00D72283" w:rsidRDefault="006C787E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rdata</w:t>
            </w:r>
          </w:p>
        </w:tc>
        <w:tc>
          <w:tcPr>
            <w:tcW w:w="1040" w:type="dxa"/>
          </w:tcPr>
          <w:p w14:paraId="626013DC" w14:textId="500E2BF5" w:rsidR="006C787E" w:rsidRPr="00D72283" w:rsidRDefault="006C787E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6</w:t>
            </w:r>
          </w:p>
        </w:tc>
        <w:tc>
          <w:tcPr>
            <w:tcW w:w="1134" w:type="dxa"/>
          </w:tcPr>
          <w:p w14:paraId="1AE6BDDC" w14:textId="16514B75" w:rsidR="006C787E" w:rsidRPr="00D72283" w:rsidRDefault="006C787E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210E59B8" w14:textId="47256598" w:rsidR="006C787E" w:rsidRPr="00D72283" w:rsidRDefault="006C787E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r channel data</w:t>
            </w:r>
          </w:p>
        </w:tc>
      </w:tr>
      <w:tr w:rsidR="00B2567F" w:rsidRPr="00B42126" w14:paraId="3261FD47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69F68BE7" w14:textId="4567C7FC" w:rsidR="00B2567F" w:rsidRPr="00B42126" w:rsidRDefault="00B2567F" w:rsidP="001A030D">
            <w:pPr>
              <w:jc w:val="center"/>
              <w:rPr>
                <w:rFonts w:ascii="Calibri" w:hAnsi="Calibri" w:cs="Calibri"/>
              </w:rPr>
            </w:pPr>
            <w:r w:rsidRPr="00B42126">
              <w:rPr>
                <w:rFonts w:ascii="Calibri" w:hAnsi="Calibri" w:cs="Calibri"/>
              </w:rPr>
              <w:t>apb bus</w:t>
            </w:r>
          </w:p>
        </w:tc>
      </w:tr>
      <w:tr w:rsidR="0012453B" w:rsidRPr="00B42126" w14:paraId="44CC6B32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1C0F799" w14:textId="53AF0044" w:rsidR="00B936C6" w:rsidRPr="00D72283" w:rsidRDefault="00671265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pb_pclk</w:t>
            </w:r>
          </w:p>
        </w:tc>
        <w:tc>
          <w:tcPr>
            <w:tcW w:w="1040" w:type="dxa"/>
          </w:tcPr>
          <w:p w14:paraId="62E75157" w14:textId="7BAA1DA5" w:rsidR="00B936C6" w:rsidRPr="00D72283" w:rsidRDefault="00671265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5F286F9E" w14:textId="5028C108" w:rsidR="00B936C6" w:rsidRPr="00D72283" w:rsidRDefault="00671265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2D4ED84A" w14:textId="55781175" w:rsidR="00B936C6" w:rsidRPr="00D72283" w:rsidRDefault="00671265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pb clock, 50MHz</w:t>
            </w:r>
          </w:p>
        </w:tc>
      </w:tr>
      <w:tr w:rsidR="0012453B" w:rsidRPr="00B42126" w14:paraId="342F482C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47B112D2" w14:textId="6091CD33" w:rsidR="00B2567F" w:rsidRPr="00D72283" w:rsidRDefault="00164D31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pb_prst_n</w:t>
            </w:r>
          </w:p>
        </w:tc>
        <w:tc>
          <w:tcPr>
            <w:tcW w:w="1040" w:type="dxa"/>
          </w:tcPr>
          <w:p w14:paraId="6F2BCD4A" w14:textId="547A18A2" w:rsidR="00B2567F" w:rsidRPr="00D72283" w:rsidRDefault="00164D31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7E6F8943" w14:textId="23757361" w:rsidR="00B2567F" w:rsidRPr="00D72283" w:rsidRDefault="00164D31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17F1D96F" w14:textId="66871624" w:rsidR="00B2567F" w:rsidRPr="00D72283" w:rsidRDefault="00164D31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pb reset</w:t>
            </w:r>
          </w:p>
        </w:tc>
      </w:tr>
      <w:tr w:rsidR="0012453B" w:rsidRPr="00B42126" w14:paraId="5AF03172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E5FA5F6" w14:textId="38CCE408" w:rsidR="00B2567F" w:rsidRPr="00D72283" w:rsidRDefault="00164D31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pb_</w:t>
            </w:r>
            <w:r w:rsidR="00CE24E8" w:rsidRPr="00D72283">
              <w:rPr>
                <w:rFonts w:ascii="Calibri" w:hAnsi="Calibri" w:cs="Calibri"/>
                <w:b w:val="0"/>
                <w:bCs w:val="0"/>
              </w:rPr>
              <w:t>psel</w:t>
            </w:r>
          </w:p>
        </w:tc>
        <w:tc>
          <w:tcPr>
            <w:tcW w:w="1040" w:type="dxa"/>
          </w:tcPr>
          <w:p w14:paraId="566E983F" w14:textId="2754D61B" w:rsidR="00B2567F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6BD38678" w14:textId="225B9702" w:rsidR="00B2567F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2CDAA4C7" w14:textId="4F437F45" w:rsidR="00B2567F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pb select</w:t>
            </w:r>
          </w:p>
        </w:tc>
      </w:tr>
      <w:tr w:rsidR="00164D31" w:rsidRPr="00B42126" w14:paraId="1448783B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2242E28A" w14:textId="3A8EAE96" w:rsidR="00164D31" w:rsidRPr="00D72283" w:rsidRDefault="00164D31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pb_</w:t>
            </w:r>
            <w:r w:rsidR="00CE24E8" w:rsidRPr="00D72283">
              <w:rPr>
                <w:rFonts w:ascii="Calibri" w:hAnsi="Calibri" w:cs="Calibri"/>
                <w:b w:val="0"/>
                <w:bCs w:val="0"/>
              </w:rPr>
              <w:t>pwrite</w:t>
            </w:r>
          </w:p>
        </w:tc>
        <w:tc>
          <w:tcPr>
            <w:tcW w:w="1040" w:type="dxa"/>
          </w:tcPr>
          <w:p w14:paraId="7AF99442" w14:textId="0ECC76DA" w:rsidR="00164D31" w:rsidRPr="00D72283" w:rsidRDefault="00CE24E8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53B996CB" w14:textId="44C1F9E3" w:rsidR="00164D31" w:rsidRPr="00D72283" w:rsidRDefault="00CE24E8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11DADC77" w14:textId="12C871DC" w:rsidR="00164D31" w:rsidRPr="00D72283" w:rsidRDefault="00CE24E8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pb read/write indication</w:t>
            </w:r>
          </w:p>
        </w:tc>
      </w:tr>
      <w:tr w:rsidR="00164D31" w:rsidRPr="00B42126" w14:paraId="7A41ED6F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CF1352C" w14:textId="670947C5" w:rsidR="00164D31" w:rsidRPr="00D72283" w:rsidRDefault="00164D31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pb_</w:t>
            </w:r>
            <w:r w:rsidR="00CE24E8" w:rsidRPr="00D72283">
              <w:rPr>
                <w:rFonts w:ascii="Calibri" w:hAnsi="Calibri" w:cs="Calibri"/>
                <w:b w:val="0"/>
                <w:bCs w:val="0"/>
              </w:rPr>
              <w:t>penable</w:t>
            </w:r>
          </w:p>
        </w:tc>
        <w:tc>
          <w:tcPr>
            <w:tcW w:w="1040" w:type="dxa"/>
          </w:tcPr>
          <w:p w14:paraId="7C91C541" w14:textId="6A13514A" w:rsidR="00164D31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7F493A95" w14:textId="29B27A8F" w:rsidR="00164D31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37595C97" w14:textId="2B0B70BA" w:rsidR="00164D31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pb enable</w:t>
            </w:r>
          </w:p>
        </w:tc>
      </w:tr>
      <w:tr w:rsidR="00164D31" w:rsidRPr="00B42126" w14:paraId="2DB18C74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4B8C55F" w14:textId="4B0076CB" w:rsidR="00164D31" w:rsidRPr="00D72283" w:rsidRDefault="00164D31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pb_</w:t>
            </w:r>
            <w:r w:rsidR="00CE24E8" w:rsidRPr="00D72283">
              <w:rPr>
                <w:rFonts w:ascii="Calibri" w:hAnsi="Calibri" w:cs="Calibri"/>
                <w:b w:val="0"/>
                <w:bCs w:val="0"/>
              </w:rPr>
              <w:t>paddr</w:t>
            </w:r>
          </w:p>
        </w:tc>
        <w:tc>
          <w:tcPr>
            <w:tcW w:w="1040" w:type="dxa"/>
          </w:tcPr>
          <w:p w14:paraId="1F78BD88" w14:textId="5602DD77" w:rsidR="00164D31" w:rsidRPr="00D72283" w:rsidRDefault="00CE24E8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34" w:type="dxa"/>
          </w:tcPr>
          <w:p w14:paraId="760BD315" w14:textId="6794C8A9" w:rsidR="00164D31" w:rsidRPr="00D72283" w:rsidRDefault="00CE24E8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3EADD42D" w14:textId="04B95F71" w:rsidR="00CE24E8" w:rsidRPr="00D72283" w:rsidRDefault="00CE24E8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pb address</w:t>
            </w:r>
          </w:p>
        </w:tc>
      </w:tr>
      <w:tr w:rsidR="00CE24E8" w:rsidRPr="00B42126" w14:paraId="29F8FBA1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4EC48FF0" w14:textId="0AC54325" w:rsidR="00CE24E8" w:rsidRPr="00D72283" w:rsidRDefault="00CE24E8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pb_pwdata</w:t>
            </w:r>
          </w:p>
        </w:tc>
        <w:tc>
          <w:tcPr>
            <w:tcW w:w="1040" w:type="dxa"/>
          </w:tcPr>
          <w:p w14:paraId="65D2D149" w14:textId="66FA96EF" w:rsidR="00CE24E8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3</w:t>
            </w:r>
            <w:r w:rsidRPr="00D72283">
              <w:rPr>
                <w:rFonts w:ascii="Calibri" w:hAnsi="Calibri" w:cs="Calibri"/>
              </w:rPr>
              <w:t>2</w:t>
            </w:r>
          </w:p>
        </w:tc>
        <w:tc>
          <w:tcPr>
            <w:tcW w:w="1134" w:type="dxa"/>
          </w:tcPr>
          <w:p w14:paraId="63B3DB53" w14:textId="7EE9935A" w:rsidR="00CE24E8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05F1D805" w14:textId="6413138E" w:rsidR="00CE24E8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pb write data</w:t>
            </w:r>
          </w:p>
        </w:tc>
      </w:tr>
      <w:tr w:rsidR="00CE24E8" w:rsidRPr="00B42126" w14:paraId="59CF65BF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24AD96C9" w14:textId="26E105CA" w:rsidR="00CE24E8" w:rsidRPr="00D72283" w:rsidRDefault="00CE24E8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 w:hint="eastAsia"/>
                <w:b w:val="0"/>
                <w:bCs w:val="0"/>
              </w:rPr>
              <w:t>a</w:t>
            </w:r>
            <w:r w:rsidRPr="00D72283">
              <w:rPr>
                <w:rFonts w:ascii="Calibri" w:hAnsi="Calibri" w:cs="Calibri"/>
                <w:b w:val="0"/>
                <w:bCs w:val="0"/>
              </w:rPr>
              <w:t>pb_pready</w:t>
            </w:r>
          </w:p>
        </w:tc>
        <w:tc>
          <w:tcPr>
            <w:tcW w:w="1040" w:type="dxa"/>
          </w:tcPr>
          <w:p w14:paraId="327E6806" w14:textId="21A7F086" w:rsidR="00CE24E8" w:rsidRPr="00D72283" w:rsidRDefault="00CE24E8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36698133" w14:textId="0E57CE6F" w:rsidR="00CE24E8" w:rsidRPr="00D72283" w:rsidRDefault="00CE24E8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088E6543" w14:textId="54F00431" w:rsidR="00CE24E8" w:rsidRPr="00D72283" w:rsidRDefault="00CE24E8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pb ready</w:t>
            </w:r>
          </w:p>
        </w:tc>
      </w:tr>
      <w:tr w:rsidR="00CE24E8" w:rsidRPr="00B42126" w14:paraId="2B7D5B80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7F68D1" w14:textId="01C16FF9" w:rsidR="00CE24E8" w:rsidRPr="00D72283" w:rsidRDefault="00CE24E8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pb</w:t>
            </w:r>
            <w:r w:rsidRPr="00D72283">
              <w:rPr>
                <w:rFonts w:ascii="Calibri" w:hAnsi="Calibri" w:cs="Calibri" w:hint="eastAsia"/>
                <w:b w:val="0"/>
                <w:bCs w:val="0"/>
              </w:rPr>
              <w:t>_</w:t>
            </w:r>
            <w:r w:rsidRPr="00D72283">
              <w:rPr>
                <w:rFonts w:ascii="Calibri" w:hAnsi="Calibri" w:cs="Calibri"/>
                <w:b w:val="0"/>
                <w:bCs w:val="0"/>
              </w:rPr>
              <w:t>prdata</w:t>
            </w:r>
          </w:p>
        </w:tc>
        <w:tc>
          <w:tcPr>
            <w:tcW w:w="1040" w:type="dxa"/>
          </w:tcPr>
          <w:p w14:paraId="6CE4D7F7" w14:textId="6908875A" w:rsidR="00CE24E8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3</w:t>
            </w:r>
            <w:r w:rsidRPr="00D72283">
              <w:rPr>
                <w:rFonts w:ascii="Calibri" w:hAnsi="Calibri" w:cs="Calibri"/>
              </w:rPr>
              <w:t>2</w:t>
            </w:r>
          </w:p>
        </w:tc>
        <w:tc>
          <w:tcPr>
            <w:tcW w:w="1134" w:type="dxa"/>
          </w:tcPr>
          <w:p w14:paraId="223E07DC" w14:textId="72737F5D" w:rsidR="00CE24E8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40C04755" w14:textId="5A091227" w:rsidR="00CE24E8" w:rsidRPr="00D72283" w:rsidRDefault="00CE24E8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pb read data</w:t>
            </w:r>
          </w:p>
        </w:tc>
      </w:tr>
      <w:tr w:rsidR="00B2567F" w:rsidRPr="00B42126" w14:paraId="1FF55320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504C736F" w14:textId="31063609" w:rsidR="00B2567F" w:rsidRPr="00B42126" w:rsidRDefault="00B2567F" w:rsidP="001A030D">
            <w:pPr>
              <w:jc w:val="center"/>
              <w:rPr>
                <w:rFonts w:ascii="Calibri" w:hAnsi="Calibri" w:cs="Calibri"/>
              </w:rPr>
            </w:pPr>
            <w:r w:rsidRPr="00B42126">
              <w:rPr>
                <w:rFonts w:ascii="Calibri" w:hAnsi="Calibri" w:cs="Calibri"/>
              </w:rPr>
              <w:t>array interface</w:t>
            </w:r>
          </w:p>
        </w:tc>
      </w:tr>
      <w:tr w:rsidR="00164D31" w:rsidRPr="00B42126" w14:paraId="4F669CDE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83F6B47" w14:textId="4C3DCB22" w:rsidR="00B2567F" w:rsidRPr="00D72283" w:rsidRDefault="00C443DA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cs_n</w:t>
            </w:r>
          </w:p>
        </w:tc>
        <w:tc>
          <w:tcPr>
            <w:tcW w:w="1040" w:type="dxa"/>
          </w:tcPr>
          <w:p w14:paraId="34038B50" w14:textId="0851C016" w:rsidR="00B2567F" w:rsidRPr="00D72283" w:rsidRDefault="00190CB1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0704541B" w14:textId="642A8581" w:rsidR="00B2567F" w:rsidRPr="00D72283" w:rsidRDefault="00190CB1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4C1B53B1" w14:textId="1FD051F7" w:rsidR="00B2567F" w:rsidRPr="00D72283" w:rsidRDefault="00190CB1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chip select, low active</w:t>
            </w:r>
          </w:p>
        </w:tc>
      </w:tr>
      <w:tr w:rsidR="00CE24E8" w:rsidRPr="00B42126" w14:paraId="31377EBD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47DD90FD" w14:textId="2BF832C0" w:rsidR="00B2567F" w:rsidRPr="00D72283" w:rsidRDefault="00190CB1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</w:t>
            </w:r>
            <w:r w:rsidRPr="00D72283">
              <w:rPr>
                <w:rFonts w:ascii="Calibri" w:hAnsi="Calibri" w:cs="Calibri" w:hint="eastAsia"/>
                <w:b w:val="0"/>
                <w:bCs w:val="0"/>
              </w:rPr>
              <w:t>rray</w:t>
            </w:r>
            <w:r w:rsidRPr="00D72283">
              <w:rPr>
                <w:rFonts w:ascii="Calibri" w:hAnsi="Calibri" w:cs="Calibri"/>
                <w:b w:val="0"/>
                <w:bCs w:val="0"/>
              </w:rPr>
              <w:t>_raddr</w:t>
            </w:r>
          </w:p>
        </w:tc>
        <w:tc>
          <w:tcPr>
            <w:tcW w:w="1040" w:type="dxa"/>
          </w:tcPr>
          <w:p w14:paraId="1A100DFB" w14:textId="37F31409" w:rsidR="00B2567F" w:rsidRPr="00D72283" w:rsidRDefault="00190CB1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  <w:r w:rsidRPr="00D72283">
              <w:rPr>
                <w:rFonts w:ascii="Calibri" w:hAnsi="Calibri" w:cs="Calibri"/>
              </w:rPr>
              <w:t>6</w:t>
            </w:r>
          </w:p>
        </w:tc>
        <w:tc>
          <w:tcPr>
            <w:tcW w:w="1134" w:type="dxa"/>
          </w:tcPr>
          <w:p w14:paraId="74F52861" w14:textId="4BDFCC0E" w:rsidR="00B2567F" w:rsidRPr="00D72283" w:rsidRDefault="00190CB1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7C1AF50A" w14:textId="467DBDBD" w:rsidR="00B2567F" w:rsidRPr="00D72283" w:rsidRDefault="00190CB1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ow address</w:t>
            </w:r>
          </w:p>
        </w:tc>
      </w:tr>
      <w:tr w:rsidR="00164D31" w:rsidRPr="00B42126" w14:paraId="13B81E63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106A42F" w14:textId="631829D4" w:rsidR="00B2567F" w:rsidRPr="00D72283" w:rsidRDefault="00190CB1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</w:t>
            </w:r>
            <w:r w:rsidR="006D44C9" w:rsidRPr="00D72283">
              <w:rPr>
                <w:rFonts w:ascii="Calibri" w:hAnsi="Calibri" w:cs="Calibri"/>
                <w:b w:val="0"/>
                <w:bCs w:val="0"/>
              </w:rPr>
              <w:t>caddr_vld_wr</w:t>
            </w:r>
          </w:p>
        </w:tc>
        <w:tc>
          <w:tcPr>
            <w:tcW w:w="1040" w:type="dxa"/>
          </w:tcPr>
          <w:p w14:paraId="66D5638E" w14:textId="31098594" w:rsidR="00B2567F" w:rsidRPr="00D72283" w:rsidRDefault="006D44C9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23593F8A" w14:textId="32D065F3" w:rsidR="00B2567F" w:rsidRPr="00D72283" w:rsidRDefault="006D44C9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31E75BC3" w14:textId="0E2A6028" w:rsidR="00B2567F" w:rsidRPr="00D72283" w:rsidRDefault="006D44C9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column address valid for write</w:t>
            </w:r>
          </w:p>
        </w:tc>
      </w:tr>
      <w:tr w:rsidR="00C443DA" w:rsidRPr="00B42126" w14:paraId="143D9E37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D1D2B4A" w14:textId="60112E6E" w:rsidR="00C443DA" w:rsidRPr="00D72283" w:rsidRDefault="006D44C9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caddr_wr</w:t>
            </w:r>
          </w:p>
        </w:tc>
        <w:tc>
          <w:tcPr>
            <w:tcW w:w="1040" w:type="dxa"/>
          </w:tcPr>
          <w:p w14:paraId="33125EF2" w14:textId="53845F47" w:rsidR="00C443DA" w:rsidRPr="00D72283" w:rsidRDefault="003B0531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</w:p>
        </w:tc>
        <w:tc>
          <w:tcPr>
            <w:tcW w:w="1134" w:type="dxa"/>
          </w:tcPr>
          <w:p w14:paraId="62D13211" w14:textId="6EF099FF" w:rsidR="00C443DA" w:rsidRPr="00D72283" w:rsidRDefault="003B0531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0E7AB34F" w14:textId="38019453" w:rsidR="00C443DA" w:rsidRPr="00D72283" w:rsidRDefault="003B0531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column address for write</w:t>
            </w:r>
          </w:p>
        </w:tc>
      </w:tr>
      <w:tr w:rsidR="00C443DA" w:rsidRPr="00B42126" w14:paraId="5CB0F0E9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444BC495" w14:textId="0BC179A6" w:rsidR="00C443DA" w:rsidRPr="00D72283" w:rsidRDefault="003B0531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caddr_vld_rd</w:t>
            </w:r>
          </w:p>
        </w:tc>
        <w:tc>
          <w:tcPr>
            <w:tcW w:w="1040" w:type="dxa"/>
          </w:tcPr>
          <w:p w14:paraId="29C17201" w14:textId="4B01A50A" w:rsidR="00C443DA" w:rsidRPr="00D72283" w:rsidRDefault="003B0531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7D3F5D16" w14:textId="7BA9C341" w:rsidR="00C443DA" w:rsidRPr="00D72283" w:rsidRDefault="003B0531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02E31533" w14:textId="5D3F3E77" w:rsidR="00C443DA" w:rsidRPr="00D72283" w:rsidRDefault="003B0531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array column address </w:t>
            </w:r>
            <w:r w:rsidR="00C22B35" w:rsidRPr="00D72283">
              <w:rPr>
                <w:rFonts w:ascii="Calibri" w:hAnsi="Calibri" w:cs="Calibri"/>
              </w:rPr>
              <w:t xml:space="preserve">valid </w:t>
            </w:r>
            <w:r w:rsidRPr="00D72283">
              <w:rPr>
                <w:rFonts w:ascii="Calibri" w:hAnsi="Calibri" w:cs="Calibri"/>
              </w:rPr>
              <w:t>for read</w:t>
            </w:r>
          </w:p>
        </w:tc>
      </w:tr>
      <w:tr w:rsidR="00C443DA" w:rsidRPr="00B42126" w14:paraId="6E42AAAA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4947EA9" w14:textId="3CACFCDC" w:rsidR="00C443DA" w:rsidRPr="00D72283" w:rsidRDefault="003B0531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</w:t>
            </w:r>
            <w:r w:rsidR="00C22B35" w:rsidRPr="00D72283">
              <w:rPr>
                <w:rFonts w:ascii="Calibri" w:hAnsi="Calibri" w:cs="Calibri"/>
                <w:b w:val="0"/>
                <w:bCs w:val="0"/>
              </w:rPr>
              <w:t>caddr_rd</w:t>
            </w:r>
          </w:p>
        </w:tc>
        <w:tc>
          <w:tcPr>
            <w:tcW w:w="1040" w:type="dxa"/>
          </w:tcPr>
          <w:p w14:paraId="7FCBFEB2" w14:textId="536D54B2" w:rsidR="00C443DA" w:rsidRPr="00D72283" w:rsidRDefault="00C22B35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</w:p>
        </w:tc>
        <w:tc>
          <w:tcPr>
            <w:tcW w:w="1134" w:type="dxa"/>
          </w:tcPr>
          <w:p w14:paraId="4FF6E2AE" w14:textId="1B2FCDAD" w:rsidR="00C443DA" w:rsidRPr="00D72283" w:rsidRDefault="00C22B35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4D631C54" w14:textId="1EA66817" w:rsidR="00C443DA" w:rsidRPr="00D72283" w:rsidRDefault="00C22B35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column address for read</w:t>
            </w:r>
          </w:p>
        </w:tc>
      </w:tr>
      <w:tr w:rsidR="00C443DA" w:rsidRPr="00B42126" w14:paraId="4232EEE2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1165258" w14:textId="2BD06DB7" w:rsidR="00C443DA" w:rsidRPr="00D72283" w:rsidRDefault="006C6120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wdata_vld</w:t>
            </w:r>
          </w:p>
        </w:tc>
        <w:tc>
          <w:tcPr>
            <w:tcW w:w="1040" w:type="dxa"/>
          </w:tcPr>
          <w:p w14:paraId="4061BF34" w14:textId="17C87DFC" w:rsidR="00C443DA" w:rsidRPr="00D72283" w:rsidRDefault="006C6120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00F10171" w14:textId="60154B46" w:rsidR="00C443DA" w:rsidRPr="00D72283" w:rsidRDefault="006C6120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38D0ED78" w14:textId="6E3EFA8D" w:rsidR="00C443DA" w:rsidRPr="00D72283" w:rsidRDefault="006C6120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write data valid</w:t>
            </w:r>
          </w:p>
        </w:tc>
      </w:tr>
      <w:tr w:rsidR="00C443DA" w:rsidRPr="00B42126" w14:paraId="71B9CC59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2F315938" w14:textId="3B333510" w:rsidR="00C443DA" w:rsidRPr="00D72283" w:rsidRDefault="006C6120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wdata</w:t>
            </w:r>
          </w:p>
        </w:tc>
        <w:tc>
          <w:tcPr>
            <w:tcW w:w="1040" w:type="dxa"/>
          </w:tcPr>
          <w:p w14:paraId="13388A92" w14:textId="33F7118D" w:rsidR="00C443DA" w:rsidRPr="00D72283" w:rsidRDefault="006C6120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  <w:r w:rsidRPr="00D72283">
              <w:rPr>
                <w:rFonts w:ascii="Calibri" w:hAnsi="Calibri" w:cs="Calibri"/>
              </w:rPr>
              <w:t>4</w:t>
            </w:r>
          </w:p>
        </w:tc>
        <w:tc>
          <w:tcPr>
            <w:tcW w:w="1134" w:type="dxa"/>
          </w:tcPr>
          <w:p w14:paraId="7B28B29E" w14:textId="54CE4468" w:rsidR="00C443DA" w:rsidRPr="00D72283" w:rsidRDefault="006C6120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4048" w:type="dxa"/>
          </w:tcPr>
          <w:p w14:paraId="63593E59" w14:textId="6E2B4A9F" w:rsidR="00C443DA" w:rsidRPr="00D72283" w:rsidRDefault="006C6120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write data</w:t>
            </w:r>
          </w:p>
        </w:tc>
      </w:tr>
      <w:tr w:rsidR="00C443DA" w:rsidRPr="00B42126" w14:paraId="51B9D969" w14:textId="77777777" w:rsidTr="001A03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D8A43BB" w14:textId="49F9D356" w:rsidR="00C443DA" w:rsidRPr="00D72283" w:rsidRDefault="006C6120" w:rsidP="00B936C6">
            <w:pPr>
              <w:rPr>
                <w:rFonts w:ascii="Calibri" w:hAnsi="Calibri" w:cs="Calibri"/>
                <w:b w:val="0"/>
                <w:bCs w:val="0"/>
              </w:rPr>
            </w:pPr>
            <w:bookmarkStart w:id="7" w:name="_Hlk107508516"/>
            <w:r w:rsidRPr="00D72283">
              <w:rPr>
                <w:rFonts w:ascii="Calibri" w:hAnsi="Calibri" w:cs="Calibri"/>
                <w:b w:val="0"/>
                <w:bCs w:val="0"/>
              </w:rPr>
              <w:t>array_rdata_vld</w:t>
            </w:r>
          </w:p>
        </w:tc>
        <w:tc>
          <w:tcPr>
            <w:tcW w:w="1040" w:type="dxa"/>
          </w:tcPr>
          <w:p w14:paraId="6C555EB5" w14:textId="102D759E" w:rsidR="00C443DA" w:rsidRPr="00D72283" w:rsidRDefault="006C6120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221F36AC" w14:textId="35A5F04C" w:rsidR="00C443DA" w:rsidRPr="00D72283" w:rsidRDefault="006C6120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22813423" w14:textId="3703DD39" w:rsidR="00C443DA" w:rsidRPr="00D72283" w:rsidRDefault="006C6120" w:rsidP="00B93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ead data indication</w:t>
            </w:r>
          </w:p>
        </w:tc>
      </w:tr>
      <w:tr w:rsidR="00C443DA" w:rsidRPr="00B42126" w14:paraId="6C5FF6F2" w14:textId="77777777" w:rsidTr="001A03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9CE3EE4" w14:textId="0F686266" w:rsidR="00C443DA" w:rsidRPr="00D72283" w:rsidRDefault="006C6120" w:rsidP="00B936C6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lastRenderedPageBreak/>
              <w:t>array_rdata</w:t>
            </w:r>
          </w:p>
        </w:tc>
        <w:tc>
          <w:tcPr>
            <w:tcW w:w="1040" w:type="dxa"/>
          </w:tcPr>
          <w:p w14:paraId="484F54B8" w14:textId="6555B64E" w:rsidR="00C443DA" w:rsidRPr="00D72283" w:rsidRDefault="006C6120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  <w:r w:rsidRPr="00D72283">
              <w:rPr>
                <w:rFonts w:ascii="Calibri" w:hAnsi="Calibri" w:cs="Calibri"/>
              </w:rPr>
              <w:t>4</w:t>
            </w:r>
          </w:p>
        </w:tc>
        <w:tc>
          <w:tcPr>
            <w:tcW w:w="1134" w:type="dxa"/>
          </w:tcPr>
          <w:p w14:paraId="2671F0E9" w14:textId="20FA9B94" w:rsidR="00C443DA" w:rsidRPr="00D72283" w:rsidRDefault="006C6120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4048" w:type="dxa"/>
          </w:tcPr>
          <w:p w14:paraId="7C33DADB" w14:textId="513FF565" w:rsidR="00C443DA" w:rsidRPr="00D72283" w:rsidRDefault="006C6120" w:rsidP="00B936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ead data valid</w:t>
            </w:r>
          </w:p>
        </w:tc>
      </w:tr>
      <w:bookmarkEnd w:id="7"/>
    </w:tbl>
    <w:p w14:paraId="07D0F900" w14:textId="77777777" w:rsidR="004A7788" w:rsidRPr="00D01487" w:rsidRDefault="004A7788" w:rsidP="009206E1">
      <w:pPr>
        <w:widowControl/>
        <w:jc w:val="left"/>
        <w:rPr>
          <w:rFonts w:ascii="Calibri" w:hAnsi="Calibri" w:cs="Calibri" w:hint="eastAsia"/>
        </w:rPr>
      </w:pPr>
    </w:p>
    <w:p w14:paraId="7557B461" w14:textId="166F6B8D" w:rsidR="003A4FE2" w:rsidRPr="00B42126" w:rsidRDefault="00122380" w:rsidP="003A4FE2">
      <w:pPr>
        <w:pStyle w:val="1"/>
        <w:numPr>
          <w:ilvl w:val="0"/>
          <w:numId w:val="2"/>
        </w:numPr>
        <w:rPr>
          <w:rFonts w:ascii="Calibri" w:hAnsi="Calibri" w:cs="Calibri"/>
        </w:rPr>
      </w:pPr>
      <w:bookmarkStart w:id="8" w:name="_Toc142857317"/>
      <w:r>
        <w:rPr>
          <w:rFonts w:ascii="Calibri" w:hAnsi="Calibri" w:cs="Calibri"/>
        </w:rPr>
        <w:t>a</w:t>
      </w:r>
      <w:r w:rsidR="007714BE">
        <w:rPr>
          <w:rFonts w:ascii="Calibri" w:hAnsi="Calibri" w:cs="Calibri" w:hint="eastAsia"/>
        </w:rPr>
        <w:t>xi</w:t>
      </w:r>
      <w:r w:rsidR="007714BE">
        <w:rPr>
          <w:rFonts w:ascii="Calibri" w:hAnsi="Calibri" w:cs="Calibri"/>
        </w:rPr>
        <w:t xml:space="preserve">_slave </w:t>
      </w:r>
      <w:bookmarkStart w:id="9" w:name="_Hlk118121073"/>
      <w:r w:rsidR="007714BE">
        <w:rPr>
          <w:rFonts w:ascii="Calibri" w:hAnsi="Calibri" w:cs="Calibri"/>
        </w:rPr>
        <w:t>module</w:t>
      </w:r>
      <w:bookmarkEnd w:id="8"/>
      <w:bookmarkEnd w:id="9"/>
    </w:p>
    <w:p w14:paraId="5602C715" w14:textId="7370CD2C" w:rsidR="003A4FE2" w:rsidRPr="00F6679F" w:rsidRDefault="003A4FE2" w:rsidP="003A4FE2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10" w:name="_Toc142857318"/>
      <w:r w:rsidRPr="00F6679F">
        <w:rPr>
          <w:rFonts w:ascii="Calibri" w:hAnsi="Calibri" w:cs="Calibri"/>
          <w:sz w:val="36"/>
          <w:szCs w:val="36"/>
        </w:rPr>
        <w:t>Function description</w:t>
      </w:r>
      <w:bookmarkEnd w:id="10"/>
    </w:p>
    <w:p w14:paraId="30346A4A" w14:textId="083CD412" w:rsidR="00386321" w:rsidRPr="00386321" w:rsidRDefault="00386321" w:rsidP="00F10CD6">
      <w:pPr>
        <w:ind w:firstLine="420"/>
      </w:pPr>
      <w:r>
        <w:t>axi_slv</w:t>
      </w:r>
      <w:r>
        <w:rPr>
          <w:rFonts w:hint="eastAsia"/>
        </w:rPr>
        <w:t>模块实现了axi</w:t>
      </w:r>
      <w:r>
        <w:t xml:space="preserve"> </w:t>
      </w:r>
      <w:r>
        <w:rPr>
          <w:rFonts w:hint="eastAsia"/>
        </w:rPr>
        <w:t>bus向</w:t>
      </w:r>
      <w:r w:rsidR="00B25F2E">
        <w:rPr>
          <w:rFonts w:hint="eastAsia"/>
        </w:rPr>
        <w:t>internal</w:t>
      </w:r>
      <w:r w:rsidR="00B25F2E">
        <w:t xml:space="preserve"> </w:t>
      </w:r>
      <w:r>
        <w:rPr>
          <w:rFonts w:hint="eastAsia"/>
        </w:rPr>
        <w:t>frame接口之间的转换，</w:t>
      </w:r>
      <w:bookmarkStart w:id="11" w:name="_Hlk132383472"/>
      <w:r>
        <w:rPr>
          <w:rFonts w:hint="eastAsia"/>
        </w:rPr>
        <w:t>通过</w:t>
      </w:r>
      <w:r w:rsidR="0077582C">
        <w:rPr>
          <w:rFonts w:hint="eastAsia"/>
        </w:rPr>
        <w:t>internal</w:t>
      </w:r>
      <w:r w:rsidR="0077582C">
        <w:t xml:space="preserve"> </w:t>
      </w:r>
      <w:r>
        <w:rPr>
          <w:rFonts w:hint="eastAsia"/>
        </w:rPr>
        <w:t>frame接口与array</w:t>
      </w:r>
      <w:r>
        <w:t>_ctrl</w:t>
      </w:r>
      <w:r>
        <w:rPr>
          <w:rFonts w:hint="eastAsia"/>
        </w:rPr>
        <w:t>模块</w:t>
      </w:r>
      <w:r w:rsidR="00801400">
        <w:rPr>
          <w:rFonts w:hint="eastAsia"/>
        </w:rPr>
        <w:t>进行</w:t>
      </w:r>
      <w:r>
        <w:rPr>
          <w:rFonts w:hint="eastAsia"/>
        </w:rPr>
        <w:t>通信</w:t>
      </w:r>
      <w:bookmarkEnd w:id="11"/>
      <w:r>
        <w:rPr>
          <w:rFonts w:hint="eastAsia"/>
        </w:rPr>
        <w:t>。</w:t>
      </w:r>
    </w:p>
    <w:p w14:paraId="25AE0EEB" w14:textId="61C8D95D" w:rsidR="003A4FE2" w:rsidRPr="00F6679F" w:rsidRDefault="003A4FE2" w:rsidP="003A4FE2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12" w:name="_Toc142857319"/>
      <w:r w:rsidRPr="00F6679F">
        <w:rPr>
          <w:rFonts w:ascii="Calibri" w:hAnsi="Calibri" w:cs="Calibri"/>
          <w:sz w:val="36"/>
          <w:szCs w:val="36"/>
        </w:rPr>
        <w:t>Feature list</w:t>
      </w:r>
      <w:bookmarkEnd w:id="12"/>
    </w:p>
    <w:p w14:paraId="328370FC" w14:textId="70E78992" w:rsidR="00181DC0" w:rsidRPr="00D66E74" w:rsidRDefault="00C43A25" w:rsidP="00D66E74">
      <w:pPr>
        <w:pStyle w:val="a3"/>
        <w:numPr>
          <w:ilvl w:val="0"/>
          <w:numId w:val="3"/>
        </w:numPr>
        <w:spacing w:line="276" w:lineRule="auto"/>
        <w:ind w:firstLineChars="0"/>
      </w:pPr>
      <w:r w:rsidRPr="00C43A25">
        <w:rPr>
          <w:rFonts w:ascii="Calibri" w:hAnsi="Calibri" w:cs="Calibri"/>
        </w:rPr>
        <w:t>支持</w:t>
      </w:r>
      <w:bookmarkStart w:id="13" w:name="_Hlk132385740"/>
      <w:r w:rsidRPr="00C43A25">
        <w:rPr>
          <w:rFonts w:ascii="Calibri" w:hAnsi="Calibri" w:cs="Calibri"/>
        </w:rPr>
        <w:t>axi bus</w:t>
      </w:r>
      <w:r w:rsidRPr="00C43A25">
        <w:rPr>
          <w:rFonts w:ascii="Calibri" w:hAnsi="Calibri" w:cs="Calibri"/>
        </w:rPr>
        <w:t>对</w:t>
      </w:r>
      <w:r w:rsidRPr="00C43A25">
        <w:rPr>
          <w:rFonts w:ascii="Calibri" w:hAnsi="Calibri" w:cs="Calibri"/>
        </w:rPr>
        <w:t>array</w:t>
      </w:r>
      <w:r w:rsidRPr="00C43A25">
        <w:rPr>
          <w:rFonts w:ascii="Calibri" w:hAnsi="Calibri" w:cs="Calibri"/>
        </w:rPr>
        <w:t>进行跨行访问</w:t>
      </w:r>
      <w:bookmarkEnd w:id="13"/>
      <w:r w:rsidR="00D44480">
        <w:rPr>
          <w:rFonts w:ascii="Calibri" w:hAnsi="Calibri" w:cs="Calibri" w:hint="eastAsia"/>
        </w:rPr>
        <w:t>。</w:t>
      </w:r>
    </w:p>
    <w:p w14:paraId="352FB1CD" w14:textId="5CD39A0E" w:rsidR="00D66E74" w:rsidRPr="00181DC0" w:rsidRDefault="00C43A25" w:rsidP="00D66E74">
      <w:pPr>
        <w:pStyle w:val="a3"/>
        <w:numPr>
          <w:ilvl w:val="0"/>
          <w:numId w:val="3"/>
        </w:numPr>
        <w:spacing w:line="276" w:lineRule="auto"/>
        <w:ind w:firstLineChars="0"/>
      </w:pPr>
      <w:r>
        <w:rPr>
          <w:rFonts w:ascii="Calibri" w:hAnsi="Calibri" w:cs="Calibri" w:hint="eastAsia"/>
        </w:rPr>
        <w:t>支持</w:t>
      </w:r>
      <w:r w:rsidR="00FF15A8">
        <w:rPr>
          <w:rFonts w:ascii="Calibri" w:hAnsi="Calibri" w:cs="Calibri" w:hint="eastAsia"/>
        </w:rPr>
        <w:t>axi</w:t>
      </w:r>
      <w:r>
        <w:rPr>
          <w:rFonts w:ascii="Calibri" w:hAnsi="Calibri" w:cs="Calibri" w:hint="eastAsia"/>
        </w:rPr>
        <w:t>读</w:t>
      </w:r>
      <w:r w:rsidR="002B3607">
        <w:rPr>
          <w:rFonts w:ascii="Calibri" w:hAnsi="Calibri" w:cs="Calibri" w:hint="eastAsia"/>
        </w:rPr>
        <w:t>、</w:t>
      </w:r>
      <w:r>
        <w:rPr>
          <w:rFonts w:ascii="Calibri" w:hAnsi="Calibri" w:cs="Calibri" w:hint="eastAsia"/>
        </w:rPr>
        <w:t>写</w:t>
      </w:r>
      <w:r w:rsidR="00D66E74">
        <w:rPr>
          <w:rFonts w:ascii="Calibri" w:hAnsi="Calibri" w:cs="Calibri" w:hint="eastAsia"/>
        </w:rPr>
        <w:t>优先级</w:t>
      </w:r>
      <w:r>
        <w:rPr>
          <w:rFonts w:ascii="Calibri" w:hAnsi="Calibri" w:cs="Calibri" w:hint="eastAsia"/>
        </w:rPr>
        <w:t>的</w:t>
      </w:r>
      <w:r w:rsidR="00D66E74">
        <w:rPr>
          <w:rFonts w:ascii="Calibri" w:hAnsi="Calibri" w:cs="Calibri" w:hint="eastAsia"/>
        </w:rPr>
        <w:t>配置</w:t>
      </w:r>
      <w:r w:rsidR="00D44480">
        <w:rPr>
          <w:rFonts w:ascii="Calibri" w:hAnsi="Calibri" w:cs="Calibri" w:hint="eastAsia"/>
        </w:rPr>
        <w:t>。</w:t>
      </w:r>
    </w:p>
    <w:p w14:paraId="72D12421" w14:textId="2B398B4A" w:rsidR="003A4FE2" w:rsidRPr="00F6679F" w:rsidRDefault="003A4FE2" w:rsidP="003A4FE2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14" w:name="_Toc142857320"/>
      <w:r w:rsidRPr="00F6679F">
        <w:rPr>
          <w:rFonts w:ascii="Calibri" w:hAnsi="Calibri" w:cs="Calibri"/>
          <w:sz w:val="36"/>
          <w:szCs w:val="36"/>
        </w:rPr>
        <w:t>Block diagram</w:t>
      </w:r>
      <w:bookmarkEnd w:id="14"/>
    </w:p>
    <w:p w14:paraId="788B762C" w14:textId="7D63FEF3" w:rsidR="00E70DF5" w:rsidRDefault="000D380E" w:rsidP="00E54DC3">
      <w:pPr>
        <w:jc w:val="center"/>
      </w:pPr>
      <w:r>
        <w:object w:dxaOrig="13669" w:dyaOrig="8616" w14:anchorId="3B3EE44A">
          <v:shape id="_x0000_i1026" type="#_x0000_t75" style="width:414.95pt;height:260.55pt" o:ole="">
            <v:imagedata r:id="rId10" o:title=""/>
          </v:shape>
          <o:OLEObject Type="Embed" ProgID="Visio.Drawing.15" ShapeID="_x0000_i1026" DrawAspect="Content" ObjectID="_1753470254" r:id="rId11"/>
        </w:object>
      </w:r>
    </w:p>
    <w:p w14:paraId="34FC8871" w14:textId="2534EA4C" w:rsidR="00505C06" w:rsidRDefault="00505C06" w:rsidP="00F10CD6">
      <w:pPr>
        <w:ind w:firstLine="420"/>
      </w:pPr>
      <w:r>
        <w:t>axi_slave</w:t>
      </w:r>
      <w:r w:rsidR="00B215BD">
        <w:rPr>
          <w:rFonts w:hint="eastAsia"/>
        </w:rPr>
        <w:t>模块</w:t>
      </w:r>
      <w:r>
        <w:rPr>
          <w:rFonts w:hint="eastAsia"/>
        </w:rPr>
        <w:t>包含三个子模块：</w:t>
      </w:r>
    </w:p>
    <w:p w14:paraId="570B286C" w14:textId="4632E8DD" w:rsidR="00505C06" w:rsidRDefault="00505C06" w:rsidP="00505C06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>
        <w:rPr>
          <w:rFonts w:ascii="Calibri" w:hAnsi="Calibri" w:cs="Calibri"/>
        </w:rPr>
        <w:t>w_channel</w:t>
      </w:r>
      <w:r w:rsidRPr="003C3049">
        <w:rPr>
          <w:rFonts w:ascii="Calibri" w:hAnsi="Calibri" w:cs="Calibri" w:hint="eastAsia"/>
        </w:rPr>
        <w:t>：</w:t>
      </w:r>
      <w:r>
        <w:rPr>
          <w:rFonts w:ascii="Calibri" w:hAnsi="Calibri" w:cs="Calibri" w:hint="eastAsia"/>
        </w:rPr>
        <w:t>将</w:t>
      </w:r>
      <w:r>
        <w:rPr>
          <w:rFonts w:ascii="Calibri" w:hAnsi="Calibri" w:cs="Calibri" w:hint="eastAsia"/>
        </w:rPr>
        <w:t>aw</w:t>
      </w:r>
      <w:r w:rsidR="00393EF8">
        <w:rPr>
          <w:rFonts w:ascii="Calibri" w:hAnsi="Calibri" w:cs="Calibri"/>
        </w:rPr>
        <w:t xml:space="preserve"> channel</w:t>
      </w:r>
      <w:r>
        <w:rPr>
          <w:rFonts w:ascii="Calibri" w:hAnsi="Calibri" w:cs="Calibri" w:hint="eastAsia"/>
        </w:rPr>
        <w:t>中的地址、控制信息与</w:t>
      </w:r>
      <w:r>
        <w:rPr>
          <w:rFonts w:ascii="Calibri" w:hAnsi="Calibri" w:cs="Calibri" w:hint="eastAsia"/>
        </w:rPr>
        <w:t>w</w:t>
      </w:r>
      <w:r w:rsidR="00393EF8">
        <w:rPr>
          <w:rFonts w:ascii="Calibri" w:hAnsi="Calibri" w:cs="Calibri" w:hint="eastAsia"/>
        </w:rPr>
        <w:t xml:space="preserve"> </w:t>
      </w:r>
      <w:r w:rsidR="00393EF8">
        <w:rPr>
          <w:rFonts w:ascii="Calibri" w:hAnsi="Calibri" w:cs="Calibri"/>
        </w:rPr>
        <w:t>channel</w:t>
      </w:r>
      <w:r>
        <w:rPr>
          <w:rFonts w:ascii="Calibri" w:hAnsi="Calibri" w:cs="Calibri" w:hint="eastAsia"/>
        </w:rPr>
        <w:t>中的数据信息封装成</w:t>
      </w:r>
      <w:r w:rsidR="00BB1313">
        <w:rPr>
          <w:rFonts w:ascii="Calibri" w:hAnsi="Calibri" w:cs="Calibri" w:hint="eastAsia"/>
        </w:rPr>
        <w:t>w</w:t>
      </w:r>
      <w:r w:rsidR="00BB1313">
        <w:rPr>
          <w:rFonts w:ascii="Calibri" w:hAnsi="Calibri" w:cs="Calibri"/>
        </w:rPr>
        <w:t>_</w:t>
      </w:r>
      <w:r>
        <w:rPr>
          <w:rFonts w:ascii="Calibri" w:hAnsi="Calibri" w:cs="Calibri" w:hint="eastAsia"/>
        </w:rPr>
        <w:t>frame</w:t>
      </w:r>
      <w:r w:rsidR="0076347E">
        <w:rPr>
          <w:rFonts w:ascii="Calibri" w:hAnsi="Calibri" w:cs="Calibri" w:hint="eastAsia"/>
        </w:rPr>
        <w:t>发送到</w:t>
      </w:r>
      <w:r w:rsidR="0076347E">
        <w:rPr>
          <w:rFonts w:ascii="Calibri" w:hAnsi="Calibri" w:cs="Calibri" w:hint="eastAsia"/>
        </w:rPr>
        <w:t>arbiter</w:t>
      </w:r>
      <w:r w:rsidR="0076347E">
        <w:rPr>
          <w:rFonts w:ascii="Calibri" w:hAnsi="Calibri" w:cs="Calibri" w:hint="eastAsia"/>
        </w:rPr>
        <w:t>模块</w:t>
      </w:r>
      <w:r>
        <w:rPr>
          <w:rFonts w:ascii="Calibri" w:hAnsi="Calibri" w:cs="Calibri" w:hint="eastAsia"/>
        </w:rPr>
        <w:t>。</w:t>
      </w:r>
    </w:p>
    <w:p w14:paraId="305F066E" w14:textId="29E465B0" w:rsidR="00505C06" w:rsidRDefault="00505C06" w:rsidP="00505C06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>
        <w:rPr>
          <w:rFonts w:ascii="Calibri" w:hAnsi="Calibri" w:cs="Calibri" w:hint="eastAsia"/>
        </w:rPr>
        <w:t>r</w:t>
      </w:r>
      <w:r>
        <w:rPr>
          <w:rFonts w:ascii="Calibri" w:hAnsi="Calibri" w:cs="Calibri"/>
        </w:rPr>
        <w:t>_channel</w:t>
      </w:r>
      <w:r>
        <w:rPr>
          <w:rFonts w:ascii="Calibri" w:hAnsi="Calibri" w:cs="Calibri" w:hint="eastAsia"/>
        </w:rPr>
        <w:t>：将</w:t>
      </w:r>
      <w:r>
        <w:rPr>
          <w:rFonts w:ascii="Calibri" w:hAnsi="Calibri" w:cs="Calibri" w:hint="eastAsia"/>
        </w:rPr>
        <w:t>ar</w:t>
      </w:r>
      <w:r w:rsidR="00393EF8">
        <w:rPr>
          <w:rFonts w:ascii="Calibri" w:hAnsi="Calibri" w:cs="Calibri" w:hint="eastAsia"/>
        </w:rPr>
        <w:t xml:space="preserve"> </w:t>
      </w:r>
      <w:r w:rsidR="00393EF8">
        <w:rPr>
          <w:rFonts w:ascii="Calibri" w:hAnsi="Calibri" w:cs="Calibri"/>
        </w:rPr>
        <w:t>channel</w:t>
      </w:r>
      <w:r>
        <w:rPr>
          <w:rFonts w:ascii="Calibri" w:hAnsi="Calibri" w:cs="Calibri" w:hint="eastAsia"/>
        </w:rPr>
        <w:t>中的地址、控制信息封装成</w:t>
      </w:r>
      <w:r w:rsidR="00BB1313">
        <w:rPr>
          <w:rFonts w:ascii="Calibri" w:hAnsi="Calibri" w:cs="Calibri" w:hint="eastAsia"/>
        </w:rPr>
        <w:t>r</w:t>
      </w:r>
      <w:r w:rsidR="00BB1313">
        <w:rPr>
          <w:rFonts w:ascii="Calibri" w:hAnsi="Calibri" w:cs="Calibri"/>
        </w:rPr>
        <w:t>_</w:t>
      </w:r>
      <w:r>
        <w:rPr>
          <w:rFonts w:ascii="Calibri" w:hAnsi="Calibri" w:cs="Calibri" w:hint="eastAsia"/>
        </w:rPr>
        <w:t>frame</w:t>
      </w:r>
      <w:r>
        <w:rPr>
          <w:rFonts w:ascii="Calibri" w:hAnsi="Calibri" w:cs="Calibri" w:hint="eastAsia"/>
        </w:rPr>
        <w:t>发</w:t>
      </w:r>
      <w:r w:rsidR="0076347E">
        <w:rPr>
          <w:rFonts w:ascii="Calibri" w:hAnsi="Calibri" w:cs="Calibri" w:hint="eastAsia"/>
        </w:rPr>
        <w:t>送到</w:t>
      </w:r>
      <w:r w:rsidR="0076347E">
        <w:rPr>
          <w:rFonts w:ascii="Calibri" w:hAnsi="Calibri" w:cs="Calibri" w:hint="eastAsia"/>
        </w:rPr>
        <w:t>arbiter</w:t>
      </w:r>
      <w:r w:rsidR="0076347E">
        <w:rPr>
          <w:rFonts w:ascii="Calibri" w:hAnsi="Calibri" w:cs="Calibri" w:hint="eastAsia"/>
        </w:rPr>
        <w:t>模块</w:t>
      </w:r>
      <w:r>
        <w:rPr>
          <w:rFonts w:ascii="Calibri" w:hAnsi="Calibri" w:cs="Calibri" w:hint="eastAsia"/>
        </w:rPr>
        <w:t>，并接收从</w:t>
      </w:r>
      <w:r>
        <w:rPr>
          <w:rFonts w:ascii="Calibri" w:hAnsi="Calibri" w:cs="Calibri" w:hint="eastAsia"/>
        </w:rPr>
        <w:t>array</w:t>
      </w:r>
      <w:r w:rsidR="00393EF8">
        <w:rPr>
          <w:rFonts w:ascii="Calibri" w:hAnsi="Calibri" w:cs="Calibri" w:hint="eastAsia"/>
        </w:rPr>
        <w:t>中</w:t>
      </w:r>
      <w:r>
        <w:rPr>
          <w:rFonts w:ascii="Calibri" w:hAnsi="Calibri" w:cs="Calibri" w:hint="eastAsia"/>
        </w:rPr>
        <w:t>读回的数据</w:t>
      </w:r>
      <w:r w:rsidR="00925FCE">
        <w:rPr>
          <w:rFonts w:ascii="Calibri" w:hAnsi="Calibri" w:cs="Calibri" w:hint="eastAsia"/>
        </w:rPr>
        <w:t>array_rdata</w:t>
      </w:r>
      <w:r w:rsidR="00925FCE">
        <w:rPr>
          <w:rFonts w:ascii="Calibri" w:hAnsi="Calibri" w:cs="Calibri" w:hint="eastAsia"/>
        </w:rPr>
        <w:t>和控制信号</w:t>
      </w:r>
      <w:r w:rsidR="00925FCE">
        <w:rPr>
          <w:rFonts w:ascii="Calibri" w:hAnsi="Calibri" w:cs="Calibri" w:hint="eastAsia"/>
        </w:rPr>
        <w:t>array</w:t>
      </w:r>
      <w:r w:rsidR="00925FCE">
        <w:rPr>
          <w:rFonts w:ascii="Calibri" w:hAnsi="Calibri" w:cs="Calibri"/>
        </w:rPr>
        <w:t>_rdata_valid</w:t>
      </w:r>
      <w:r>
        <w:rPr>
          <w:rFonts w:ascii="Calibri" w:hAnsi="Calibri" w:cs="Calibri" w:hint="eastAsia"/>
        </w:rPr>
        <w:t>到</w:t>
      </w:r>
      <w:r>
        <w:rPr>
          <w:rFonts w:ascii="Calibri" w:hAnsi="Calibri" w:cs="Calibri" w:hint="eastAsia"/>
        </w:rPr>
        <w:t>r</w:t>
      </w:r>
      <w:r w:rsidR="00393EF8">
        <w:rPr>
          <w:rFonts w:ascii="Calibri" w:hAnsi="Calibri" w:cs="Calibri" w:hint="eastAsia"/>
        </w:rPr>
        <w:t xml:space="preserve"> channel</w:t>
      </w:r>
      <w:r>
        <w:rPr>
          <w:rFonts w:ascii="Calibri" w:hAnsi="Calibri" w:cs="Calibri" w:hint="eastAsia"/>
        </w:rPr>
        <w:t>。</w:t>
      </w:r>
    </w:p>
    <w:p w14:paraId="12CF47A7" w14:textId="48948458" w:rsidR="00505C06" w:rsidRPr="00E3762F" w:rsidRDefault="00505C06" w:rsidP="00E3762F">
      <w:pPr>
        <w:pStyle w:val="a3"/>
        <w:numPr>
          <w:ilvl w:val="0"/>
          <w:numId w:val="3"/>
        </w:numPr>
        <w:spacing w:line="276" w:lineRule="auto"/>
        <w:ind w:firstLineChars="0"/>
        <w:rPr>
          <w:rFonts w:ascii="Calibri" w:hAnsi="Calibri" w:cs="Calibri"/>
        </w:rPr>
      </w:pPr>
      <w:r>
        <w:rPr>
          <w:rFonts w:ascii="Calibri" w:hAnsi="Calibri" w:cs="Calibri" w:hint="eastAsia"/>
        </w:rPr>
        <w:t>arbiter</w:t>
      </w:r>
      <w:r>
        <w:rPr>
          <w:rFonts w:ascii="Calibri" w:hAnsi="Calibri" w:cs="Calibri" w:hint="eastAsia"/>
        </w:rPr>
        <w:t>：对</w:t>
      </w:r>
      <w:r>
        <w:rPr>
          <w:rFonts w:ascii="Calibri" w:hAnsi="Calibri" w:cs="Calibri" w:hint="eastAsia"/>
        </w:rPr>
        <w:t>w_channel</w:t>
      </w:r>
      <w:r>
        <w:rPr>
          <w:rFonts w:ascii="Calibri" w:hAnsi="Calibri" w:cs="Calibri" w:hint="eastAsia"/>
        </w:rPr>
        <w:t>模块与</w:t>
      </w:r>
      <w:r>
        <w:rPr>
          <w:rFonts w:ascii="Calibri" w:hAnsi="Calibri" w:cs="Calibri" w:hint="eastAsia"/>
        </w:rPr>
        <w:t>r_channel</w:t>
      </w:r>
      <w:r>
        <w:rPr>
          <w:rFonts w:ascii="Calibri" w:hAnsi="Calibri" w:cs="Calibri" w:hint="eastAsia"/>
        </w:rPr>
        <w:t>模块发出的</w:t>
      </w:r>
      <w:r w:rsidR="0076347E">
        <w:rPr>
          <w:rFonts w:ascii="Calibri" w:hAnsi="Calibri" w:cs="Calibri" w:hint="eastAsia"/>
        </w:rPr>
        <w:t>w</w:t>
      </w:r>
      <w:r w:rsidR="0076347E">
        <w:rPr>
          <w:rFonts w:ascii="Calibri" w:hAnsi="Calibri" w:cs="Calibri"/>
        </w:rPr>
        <w:t>/r_</w:t>
      </w:r>
      <w:r>
        <w:rPr>
          <w:rFonts w:ascii="Calibri" w:hAnsi="Calibri" w:cs="Calibri" w:hint="eastAsia"/>
        </w:rPr>
        <w:t>frame</w:t>
      </w:r>
      <w:r>
        <w:rPr>
          <w:rFonts w:ascii="Calibri" w:hAnsi="Calibri" w:cs="Calibri" w:hint="eastAsia"/>
        </w:rPr>
        <w:t>进行仲裁，并将仲</w:t>
      </w:r>
      <w:r>
        <w:rPr>
          <w:rFonts w:ascii="Calibri" w:hAnsi="Calibri" w:cs="Calibri" w:hint="eastAsia"/>
        </w:rPr>
        <w:lastRenderedPageBreak/>
        <w:t>裁所得的</w:t>
      </w:r>
      <w:r>
        <w:rPr>
          <w:rFonts w:ascii="Calibri" w:hAnsi="Calibri" w:cs="Calibri" w:hint="eastAsia"/>
        </w:rPr>
        <w:t>frame</w:t>
      </w:r>
      <w:r w:rsidR="00E3762F">
        <w:rPr>
          <w:rFonts w:ascii="Calibri" w:hAnsi="Calibri" w:cs="Calibri" w:hint="eastAsia"/>
        </w:rPr>
        <w:t>发送到</w:t>
      </w:r>
      <w:r w:rsidR="00E3762F">
        <w:rPr>
          <w:rFonts w:ascii="Calibri" w:hAnsi="Calibri" w:cs="Calibri" w:hint="eastAsia"/>
        </w:rPr>
        <w:t>array</w:t>
      </w:r>
      <w:r w:rsidR="00E3762F">
        <w:rPr>
          <w:rFonts w:ascii="Calibri" w:hAnsi="Calibri" w:cs="Calibri"/>
        </w:rPr>
        <w:t>_ctrl</w:t>
      </w:r>
      <w:r w:rsidR="00E3762F">
        <w:rPr>
          <w:rFonts w:ascii="Calibri" w:hAnsi="Calibri" w:cs="Calibri" w:hint="eastAsia"/>
        </w:rPr>
        <w:t>模块</w:t>
      </w:r>
      <w:r>
        <w:rPr>
          <w:rFonts w:ascii="Calibri" w:hAnsi="Calibri" w:cs="Calibri" w:hint="eastAsia"/>
        </w:rPr>
        <w:t>。</w:t>
      </w:r>
    </w:p>
    <w:p w14:paraId="6BDAAB59" w14:textId="242F1DE7" w:rsidR="003A4FE2" w:rsidRPr="00F6679F" w:rsidRDefault="003A4FE2" w:rsidP="003A4FE2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15" w:name="_Hlk131015827"/>
      <w:bookmarkStart w:id="16" w:name="_Toc142857321"/>
      <w:r w:rsidRPr="00F6679F">
        <w:rPr>
          <w:rFonts w:ascii="Calibri" w:hAnsi="Calibri" w:cs="Calibri"/>
          <w:sz w:val="36"/>
          <w:szCs w:val="36"/>
        </w:rPr>
        <w:t>Interface descriptio</w:t>
      </w:r>
      <w:bookmarkEnd w:id="15"/>
      <w:r w:rsidRPr="00F6679F">
        <w:rPr>
          <w:rFonts w:ascii="Calibri" w:hAnsi="Calibri" w:cs="Calibri"/>
          <w:sz w:val="36"/>
          <w:szCs w:val="36"/>
        </w:rPr>
        <w:t>n</w:t>
      </w:r>
      <w:bookmarkEnd w:id="16"/>
    </w:p>
    <w:tbl>
      <w:tblPr>
        <w:tblStyle w:val="4-5"/>
        <w:tblW w:w="0" w:type="auto"/>
        <w:tbl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single" w:sz="4" w:space="0" w:color="5B9BD5" w:themeColor="accent5"/>
          <w:insideV w:val="single" w:sz="4" w:space="0" w:color="5B9BD5" w:themeColor="accent5"/>
        </w:tblBorders>
        <w:tblLook w:val="04A0" w:firstRow="1" w:lastRow="0" w:firstColumn="1" w:lastColumn="0" w:noHBand="0" w:noVBand="1"/>
      </w:tblPr>
      <w:tblGrid>
        <w:gridCol w:w="2191"/>
        <w:gridCol w:w="1090"/>
        <w:gridCol w:w="1126"/>
        <w:gridCol w:w="3889"/>
      </w:tblGrid>
      <w:tr w:rsidR="001E112A" w:rsidRPr="001A030D" w14:paraId="03EC52A7" w14:textId="77777777" w:rsidTr="003455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D1E657D" w14:textId="77777777" w:rsidR="001E112A" w:rsidRPr="001A030D" w:rsidRDefault="001E112A" w:rsidP="00481622">
            <w:pPr>
              <w:jc w:val="center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signal name</w:t>
            </w:r>
          </w:p>
        </w:tc>
        <w:tc>
          <w:tcPr>
            <w:tcW w:w="1098" w:type="dxa"/>
          </w:tcPr>
          <w:p w14:paraId="622825A7" w14:textId="77777777" w:rsidR="001E112A" w:rsidRPr="001A030D" w:rsidRDefault="001E112A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width</w:t>
            </w:r>
          </w:p>
        </w:tc>
        <w:tc>
          <w:tcPr>
            <w:tcW w:w="1129" w:type="dxa"/>
          </w:tcPr>
          <w:p w14:paraId="39396F2E" w14:textId="77777777" w:rsidR="001E112A" w:rsidRPr="001A030D" w:rsidRDefault="001E112A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irection</w:t>
            </w:r>
          </w:p>
        </w:tc>
        <w:tc>
          <w:tcPr>
            <w:tcW w:w="3947" w:type="dxa"/>
          </w:tcPr>
          <w:p w14:paraId="6B6B06AF" w14:textId="77777777" w:rsidR="001E112A" w:rsidRPr="001A030D" w:rsidRDefault="001E112A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escription</w:t>
            </w:r>
          </w:p>
        </w:tc>
      </w:tr>
      <w:tr w:rsidR="00495797" w:rsidRPr="00B42126" w14:paraId="3CF240F4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1A189AAB" w14:textId="470A791B" w:rsidR="00495797" w:rsidRPr="00B42126" w:rsidRDefault="009C6C92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g</w:t>
            </w:r>
            <w:r w:rsidR="00495797" w:rsidRPr="00B42126">
              <w:rPr>
                <w:rFonts w:ascii="Calibri" w:hAnsi="Calibri" w:cs="Calibri"/>
              </w:rPr>
              <w:t>lobal</w:t>
            </w:r>
          </w:p>
        </w:tc>
      </w:tr>
      <w:tr w:rsidR="00495797" w:rsidRPr="00B42126" w14:paraId="52FC8B73" w14:textId="77777777" w:rsidTr="000E0A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4B29846" w14:textId="77777777" w:rsidR="00495797" w:rsidRPr="00D72283" w:rsidRDefault="0049579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clk</w:t>
            </w:r>
          </w:p>
        </w:tc>
        <w:tc>
          <w:tcPr>
            <w:tcW w:w="1098" w:type="dxa"/>
          </w:tcPr>
          <w:p w14:paraId="428881C8" w14:textId="77777777" w:rsidR="00495797" w:rsidRPr="00D72283" w:rsidRDefault="0049579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29" w:type="dxa"/>
          </w:tcPr>
          <w:p w14:paraId="09E7B305" w14:textId="77777777" w:rsidR="00495797" w:rsidRPr="00D72283" w:rsidRDefault="0049579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7" w:type="dxa"/>
          </w:tcPr>
          <w:p w14:paraId="18CB86BC" w14:textId="77777777" w:rsidR="00495797" w:rsidRPr="00D72283" w:rsidRDefault="0049579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clk, 400MHz</w:t>
            </w:r>
          </w:p>
        </w:tc>
      </w:tr>
      <w:tr w:rsidR="00495797" w:rsidRPr="00B42126" w14:paraId="077A8337" w14:textId="77777777" w:rsidTr="000E0A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D7E9A9C" w14:textId="77777777" w:rsidR="00495797" w:rsidRPr="00D72283" w:rsidRDefault="0049579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rst_n</w:t>
            </w:r>
          </w:p>
        </w:tc>
        <w:tc>
          <w:tcPr>
            <w:tcW w:w="1098" w:type="dxa"/>
          </w:tcPr>
          <w:p w14:paraId="3CFE38BA" w14:textId="77777777" w:rsidR="00495797" w:rsidRPr="00D72283" w:rsidRDefault="0049579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29" w:type="dxa"/>
          </w:tcPr>
          <w:p w14:paraId="7FD2FA2E" w14:textId="77777777" w:rsidR="00495797" w:rsidRPr="00D72283" w:rsidRDefault="0049579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7" w:type="dxa"/>
          </w:tcPr>
          <w:p w14:paraId="5BD4A2E8" w14:textId="05083760" w:rsidR="00495797" w:rsidRPr="00D72283" w:rsidRDefault="0049579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reset</w:t>
            </w:r>
          </w:p>
        </w:tc>
      </w:tr>
      <w:tr w:rsidR="001E112A" w:rsidRPr="00B42126" w14:paraId="1033BD49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6857ED33" w14:textId="77D4D7CC" w:rsidR="001E112A" w:rsidRPr="00B42126" w:rsidRDefault="001E112A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</w:t>
            </w:r>
            <w:r w:rsidRPr="00B42126">
              <w:rPr>
                <w:rFonts w:ascii="Calibri" w:hAnsi="Calibri" w:cs="Calibri"/>
              </w:rPr>
              <w:t>xi</w:t>
            </w:r>
            <w:r>
              <w:rPr>
                <w:rFonts w:ascii="Calibri" w:hAnsi="Calibri" w:cs="Calibri"/>
              </w:rPr>
              <w:t>_s_</w:t>
            </w:r>
            <w:r w:rsidR="009F202D">
              <w:rPr>
                <w:rFonts w:ascii="Calibri" w:hAnsi="Calibri" w:cs="Calibri"/>
              </w:rPr>
              <w:t>a</w:t>
            </w:r>
            <w:r>
              <w:rPr>
                <w:rFonts w:ascii="Calibri" w:hAnsi="Calibri" w:cs="Calibri"/>
              </w:rPr>
              <w:t>w</w:t>
            </w:r>
          </w:p>
        </w:tc>
      </w:tr>
      <w:tr w:rsidR="001E112A" w:rsidRPr="00B42126" w14:paraId="1A4C5DB1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BF14162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wvalid</w:t>
            </w:r>
          </w:p>
        </w:tc>
        <w:tc>
          <w:tcPr>
            <w:tcW w:w="1098" w:type="dxa"/>
          </w:tcPr>
          <w:p w14:paraId="6166185A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24C1270A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21036527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valid</w:t>
            </w:r>
          </w:p>
        </w:tc>
      </w:tr>
      <w:tr w:rsidR="001E112A" w:rsidRPr="00B42126" w14:paraId="64555B47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EB2FE94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wready</w:t>
            </w:r>
          </w:p>
        </w:tc>
        <w:tc>
          <w:tcPr>
            <w:tcW w:w="1098" w:type="dxa"/>
          </w:tcPr>
          <w:p w14:paraId="33DD6535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4F807C64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7" w:type="dxa"/>
          </w:tcPr>
          <w:p w14:paraId="0F30F5E0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ready</w:t>
            </w:r>
          </w:p>
        </w:tc>
      </w:tr>
      <w:tr w:rsidR="001E112A" w:rsidRPr="00B42126" w14:paraId="16047712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99BA8E1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wlen</w:t>
            </w:r>
          </w:p>
        </w:tc>
        <w:tc>
          <w:tcPr>
            <w:tcW w:w="1098" w:type="dxa"/>
          </w:tcPr>
          <w:p w14:paraId="23AAA3C5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29" w:type="dxa"/>
          </w:tcPr>
          <w:p w14:paraId="645982D9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7" w:type="dxa"/>
          </w:tcPr>
          <w:p w14:paraId="58FDA735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w channel len</w:t>
            </w:r>
          </w:p>
        </w:tc>
      </w:tr>
      <w:tr w:rsidR="001E112A" w:rsidRPr="00B42126" w14:paraId="0FB84F03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458A6B6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waddr</w:t>
            </w:r>
          </w:p>
        </w:tc>
        <w:tc>
          <w:tcPr>
            <w:tcW w:w="1098" w:type="dxa"/>
          </w:tcPr>
          <w:p w14:paraId="18005E4D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</w:t>
            </w:r>
          </w:p>
        </w:tc>
        <w:tc>
          <w:tcPr>
            <w:tcW w:w="1129" w:type="dxa"/>
          </w:tcPr>
          <w:p w14:paraId="612E5CB4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7" w:type="dxa"/>
          </w:tcPr>
          <w:p w14:paraId="4AA75017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address</w:t>
            </w:r>
          </w:p>
        </w:tc>
      </w:tr>
      <w:tr w:rsidR="009F202D" w:rsidRPr="00B42126" w14:paraId="601D787E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127CFDB3" w14:textId="3B67A8E4" w:rsidR="009F202D" w:rsidRDefault="009F202D" w:rsidP="009F202D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</w:t>
            </w:r>
            <w:r w:rsidRPr="00B42126">
              <w:rPr>
                <w:rFonts w:ascii="Calibri" w:hAnsi="Calibri" w:cs="Calibri"/>
              </w:rPr>
              <w:t>xi</w:t>
            </w:r>
            <w:r>
              <w:rPr>
                <w:rFonts w:ascii="Calibri" w:hAnsi="Calibri" w:cs="Calibri"/>
              </w:rPr>
              <w:t>_s_w</w:t>
            </w:r>
          </w:p>
        </w:tc>
      </w:tr>
      <w:tr w:rsidR="001E112A" w:rsidRPr="00B42126" w14:paraId="646C07C2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CBBD299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wvalid</w:t>
            </w:r>
          </w:p>
        </w:tc>
        <w:tc>
          <w:tcPr>
            <w:tcW w:w="1098" w:type="dxa"/>
          </w:tcPr>
          <w:p w14:paraId="3C8B0D60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3D8CF4E4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7" w:type="dxa"/>
          </w:tcPr>
          <w:p w14:paraId="639BA093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axi w channel valid </w:t>
            </w:r>
          </w:p>
        </w:tc>
      </w:tr>
      <w:tr w:rsidR="001E112A" w:rsidRPr="00B42126" w14:paraId="57276043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F728DF2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wready</w:t>
            </w:r>
          </w:p>
        </w:tc>
        <w:tc>
          <w:tcPr>
            <w:tcW w:w="1098" w:type="dxa"/>
          </w:tcPr>
          <w:p w14:paraId="08BC490B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3A4AF374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7" w:type="dxa"/>
          </w:tcPr>
          <w:p w14:paraId="686A756A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w channel ready</w:t>
            </w:r>
          </w:p>
        </w:tc>
      </w:tr>
      <w:tr w:rsidR="001E112A" w:rsidRPr="00B42126" w14:paraId="7366A69D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CA4D4BE" w14:textId="7D0486D2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wlast</w:t>
            </w:r>
          </w:p>
        </w:tc>
        <w:tc>
          <w:tcPr>
            <w:tcW w:w="1098" w:type="dxa"/>
          </w:tcPr>
          <w:p w14:paraId="7A822DCC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6F23F4D3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51743D76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w channel last</w:t>
            </w:r>
          </w:p>
        </w:tc>
      </w:tr>
      <w:tr w:rsidR="001E112A" w:rsidRPr="00B42126" w14:paraId="076F57D4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412D191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wdata</w:t>
            </w:r>
          </w:p>
        </w:tc>
        <w:tc>
          <w:tcPr>
            <w:tcW w:w="1098" w:type="dxa"/>
          </w:tcPr>
          <w:p w14:paraId="20FE7D52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6</w:t>
            </w:r>
          </w:p>
        </w:tc>
        <w:tc>
          <w:tcPr>
            <w:tcW w:w="1129" w:type="dxa"/>
          </w:tcPr>
          <w:p w14:paraId="5E1A7DDE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395B87A3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w channel data</w:t>
            </w:r>
          </w:p>
        </w:tc>
      </w:tr>
      <w:tr w:rsidR="00FA40CC" w:rsidRPr="00B42126" w14:paraId="43DB3E84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5B50BFCF" w14:textId="12C70F5E" w:rsidR="00FA40CC" w:rsidRDefault="00FA40CC" w:rsidP="00FA40CC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</w:t>
            </w:r>
            <w:r w:rsidRPr="00B42126">
              <w:rPr>
                <w:rFonts w:ascii="Calibri" w:hAnsi="Calibri" w:cs="Calibri"/>
              </w:rPr>
              <w:t>xi</w:t>
            </w:r>
            <w:r>
              <w:rPr>
                <w:rFonts w:ascii="Calibri" w:hAnsi="Calibri" w:cs="Calibri"/>
              </w:rPr>
              <w:t>_s_ar</w:t>
            </w:r>
          </w:p>
        </w:tc>
      </w:tr>
      <w:tr w:rsidR="00CD3434" w:rsidRPr="00B42126" w14:paraId="19F353C4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55890ACC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rvalid</w:t>
            </w:r>
          </w:p>
        </w:tc>
        <w:tc>
          <w:tcPr>
            <w:tcW w:w="1098" w:type="dxa"/>
          </w:tcPr>
          <w:p w14:paraId="05702973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3AF2E57D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135AB58B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r channel valid</w:t>
            </w:r>
          </w:p>
        </w:tc>
      </w:tr>
      <w:tr w:rsidR="00CD3434" w:rsidRPr="00B42126" w14:paraId="18F1020E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6E13782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rready</w:t>
            </w:r>
          </w:p>
        </w:tc>
        <w:tc>
          <w:tcPr>
            <w:tcW w:w="1098" w:type="dxa"/>
          </w:tcPr>
          <w:p w14:paraId="291B3DA3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15184DAA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7" w:type="dxa"/>
          </w:tcPr>
          <w:p w14:paraId="6068361E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r channel valid</w:t>
            </w:r>
          </w:p>
        </w:tc>
      </w:tr>
      <w:tr w:rsidR="00CD3434" w:rsidRPr="00B42126" w14:paraId="4F6AA4D9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0E88ECD" w14:textId="0664A9BB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rlen</w:t>
            </w:r>
          </w:p>
        </w:tc>
        <w:tc>
          <w:tcPr>
            <w:tcW w:w="1098" w:type="dxa"/>
          </w:tcPr>
          <w:p w14:paraId="24BB45C3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29" w:type="dxa"/>
          </w:tcPr>
          <w:p w14:paraId="3F7003E9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4752D2B8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r channel len</w:t>
            </w:r>
          </w:p>
        </w:tc>
      </w:tr>
      <w:tr w:rsidR="00CD3434" w:rsidRPr="00B42126" w14:paraId="0C2F655D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9430806" w14:textId="5ED02633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raddr</w:t>
            </w:r>
          </w:p>
        </w:tc>
        <w:tc>
          <w:tcPr>
            <w:tcW w:w="1098" w:type="dxa"/>
          </w:tcPr>
          <w:p w14:paraId="2B97BD4D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</w:t>
            </w:r>
          </w:p>
        </w:tc>
        <w:tc>
          <w:tcPr>
            <w:tcW w:w="1129" w:type="dxa"/>
          </w:tcPr>
          <w:p w14:paraId="7745F4C2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51CBA2BF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r channel address</w:t>
            </w:r>
          </w:p>
        </w:tc>
      </w:tr>
      <w:tr w:rsidR="00FA40CC" w:rsidRPr="00B42126" w14:paraId="52BAE460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197FB120" w14:textId="79A54922" w:rsidR="00FA40CC" w:rsidRDefault="00FA40CC" w:rsidP="00FA40CC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</w:t>
            </w:r>
            <w:r w:rsidRPr="00B42126">
              <w:rPr>
                <w:rFonts w:ascii="Calibri" w:hAnsi="Calibri" w:cs="Calibri"/>
              </w:rPr>
              <w:t>xi</w:t>
            </w:r>
            <w:r>
              <w:rPr>
                <w:rFonts w:ascii="Calibri" w:hAnsi="Calibri" w:cs="Calibri"/>
              </w:rPr>
              <w:t>_s_r</w:t>
            </w:r>
          </w:p>
        </w:tc>
      </w:tr>
      <w:tr w:rsidR="00CD3434" w:rsidRPr="00B42126" w14:paraId="2261D923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1504A73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rvalid</w:t>
            </w:r>
          </w:p>
        </w:tc>
        <w:tc>
          <w:tcPr>
            <w:tcW w:w="1098" w:type="dxa"/>
          </w:tcPr>
          <w:p w14:paraId="5044D0F4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7B10FCCD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7" w:type="dxa"/>
          </w:tcPr>
          <w:p w14:paraId="55BF2E58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r channel valid</w:t>
            </w:r>
          </w:p>
        </w:tc>
      </w:tr>
      <w:tr w:rsidR="00CD3434" w:rsidRPr="00B42126" w14:paraId="7F6CE204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ED3CE29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rlast</w:t>
            </w:r>
          </w:p>
        </w:tc>
        <w:tc>
          <w:tcPr>
            <w:tcW w:w="1098" w:type="dxa"/>
          </w:tcPr>
          <w:p w14:paraId="3E98C872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064E972F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output</w:t>
            </w:r>
          </w:p>
        </w:tc>
        <w:tc>
          <w:tcPr>
            <w:tcW w:w="3947" w:type="dxa"/>
          </w:tcPr>
          <w:p w14:paraId="100A8A6B" w14:textId="77777777" w:rsidR="001E112A" w:rsidRPr="00D72283" w:rsidRDefault="001E112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r channel last</w:t>
            </w:r>
          </w:p>
        </w:tc>
      </w:tr>
      <w:tr w:rsidR="00CD3434" w:rsidRPr="00B42126" w14:paraId="60D207D5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0F27A7AC" w14:textId="77777777" w:rsidR="001E112A" w:rsidRPr="00D72283" w:rsidRDefault="001E112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rdata</w:t>
            </w:r>
          </w:p>
        </w:tc>
        <w:tc>
          <w:tcPr>
            <w:tcW w:w="1098" w:type="dxa"/>
          </w:tcPr>
          <w:p w14:paraId="7F581A77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6</w:t>
            </w:r>
          </w:p>
        </w:tc>
        <w:tc>
          <w:tcPr>
            <w:tcW w:w="1129" w:type="dxa"/>
          </w:tcPr>
          <w:p w14:paraId="71FC5524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7" w:type="dxa"/>
          </w:tcPr>
          <w:p w14:paraId="785B477A" w14:textId="77777777" w:rsidR="001E112A" w:rsidRPr="00D72283" w:rsidRDefault="001E112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r channel data</w:t>
            </w:r>
          </w:p>
        </w:tc>
      </w:tr>
      <w:tr w:rsidR="00E96DA3" w:rsidRPr="00B42126" w14:paraId="5341FCB9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251289ED" w14:textId="01A14231" w:rsidR="00E96DA3" w:rsidRDefault="00E96DA3" w:rsidP="00E96DA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pb_cfg</w:t>
            </w:r>
          </w:p>
        </w:tc>
      </w:tr>
      <w:tr w:rsidR="00E96DA3" w:rsidRPr="00B42126" w14:paraId="186B479A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EEBF7FC" w14:textId="074C4E5F" w:rsidR="00E96DA3" w:rsidRPr="00D72283" w:rsidRDefault="00E96DA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mc_en</w:t>
            </w:r>
          </w:p>
        </w:tc>
        <w:tc>
          <w:tcPr>
            <w:tcW w:w="1098" w:type="dxa"/>
          </w:tcPr>
          <w:p w14:paraId="7D955649" w14:textId="1567344F" w:rsidR="00E96DA3" w:rsidRPr="00D72283" w:rsidRDefault="00E96DA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651C2342" w14:textId="160DDE63" w:rsidR="00E96DA3" w:rsidRPr="00D72283" w:rsidRDefault="00E96DA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038174D2" w14:textId="7A2716AC" w:rsidR="00E96DA3" w:rsidRPr="00D72283" w:rsidRDefault="009C1F1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pb</w:t>
            </w:r>
            <w:r w:rsidRPr="00D72283">
              <w:rPr>
                <w:rFonts w:ascii="Calibri" w:hAnsi="Calibri" w:cs="Calibri" w:hint="eastAsia"/>
              </w:rPr>
              <w:t>对</w:t>
            </w:r>
            <w:r w:rsidRPr="00D72283">
              <w:rPr>
                <w:rFonts w:ascii="Calibri" w:hAnsi="Calibri" w:cs="Calibri" w:hint="eastAsia"/>
              </w:rPr>
              <w:t>axi_</w:t>
            </w:r>
            <w:r w:rsidRPr="00D72283">
              <w:rPr>
                <w:rFonts w:ascii="Calibri" w:hAnsi="Calibri" w:cs="Calibri"/>
              </w:rPr>
              <w:t>sl</w:t>
            </w:r>
            <w:r w:rsidRPr="00D72283">
              <w:rPr>
                <w:rFonts w:ascii="Calibri" w:hAnsi="Calibri" w:cs="Calibri" w:hint="eastAsia"/>
              </w:rPr>
              <w:t>ave</w:t>
            </w:r>
            <w:r w:rsidRPr="00D72283">
              <w:rPr>
                <w:rFonts w:ascii="Calibri" w:hAnsi="Calibri" w:cs="Calibri" w:hint="eastAsia"/>
              </w:rPr>
              <w:t>的配置完成</w:t>
            </w:r>
            <w:r w:rsidR="00A45D4C" w:rsidRPr="00D72283">
              <w:rPr>
                <w:rFonts w:ascii="Calibri" w:hAnsi="Calibri" w:cs="Calibri" w:hint="eastAsia"/>
              </w:rPr>
              <w:t>指示</w:t>
            </w:r>
            <w:r w:rsidRPr="00D72283">
              <w:rPr>
                <w:rFonts w:ascii="Calibri" w:hAnsi="Calibri" w:cs="Calibri" w:hint="eastAsia"/>
              </w:rPr>
              <w:t>信号，单</w:t>
            </w:r>
            <w:r w:rsidRPr="00D72283">
              <w:rPr>
                <w:rFonts w:ascii="Calibri" w:hAnsi="Calibri" w:cs="Calibri" w:hint="eastAsia"/>
              </w:rPr>
              <w:t>bit</w:t>
            </w:r>
            <w:r w:rsidRPr="00D72283">
              <w:rPr>
                <w:rFonts w:ascii="Calibri" w:hAnsi="Calibri" w:cs="Calibri" w:hint="eastAsia"/>
              </w:rPr>
              <w:t>信号打两拍实现</w:t>
            </w:r>
            <w:r w:rsidR="00187101" w:rsidRPr="00D72283">
              <w:rPr>
                <w:rFonts w:ascii="Calibri" w:hAnsi="Calibri" w:cs="Calibri" w:hint="eastAsia"/>
              </w:rPr>
              <w:t>跨时钟域</w:t>
            </w:r>
            <w:r w:rsidRPr="00D72283">
              <w:rPr>
                <w:rFonts w:ascii="Calibri" w:hAnsi="Calibri" w:cs="Calibri" w:hint="eastAsia"/>
              </w:rPr>
              <w:t>同步</w:t>
            </w:r>
          </w:p>
        </w:tc>
      </w:tr>
      <w:tr w:rsidR="00E96DA3" w:rsidRPr="00B42126" w14:paraId="0147B327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887982C" w14:textId="4D283C41" w:rsidR="00E96DA3" w:rsidRPr="00D72283" w:rsidRDefault="009C1F1B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 w:hint="eastAsia"/>
                <w:b w:val="0"/>
                <w:bCs w:val="0"/>
              </w:rPr>
              <w:t>axi</w:t>
            </w:r>
            <w:r w:rsidRPr="00D72283">
              <w:rPr>
                <w:rFonts w:ascii="Calibri" w:hAnsi="Calibri" w:cs="Calibri"/>
                <w:b w:val="0"/>
                <w:bCs w:val="0"/>
              </w:rPr>
              <w:t>_rw_prio</w:t>
            </w:r>
          </w:p>
        </w:tc>
        <w:tc>
          <w:tcPr>
            <w:tcW w:w="1098" w:type="dxa"/>
          </w:tcPr>
          <w:p w14:paraId="04E5C327" w14:textId="5C3D1427" w:rsidR="00E96DA3" w:rsidRPr="00D72283" w:rsidRDefault="009C1F1B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</w:p>
        </w:tc>
        <w:tc>
          <w:tcPr>
            <w:tcW w:w="1129" w:type="dxa"/>
          </w:tcPr>
          <w:p w14:paraId="7D7C69AF" w14:textId="614423D2" w:rsidR="00E96DA3" w:rsidRPr="00D72283" w:rsidRDefault="009C1F1B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34A3B029" w14:textId="444D7528" w:rsidR="00E96DA3" w:rsidRPr="00D72283" w:rsidRDefault="00D073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</w:t>
            </w:r>
            <w:r w:rsidRPr="00D72283">
              <w:rPr>
                <w:rFonts w:ascii="Calibri" w:hAnsi="Calibri" w:cs="Calibri" w:hint="eastAsia"/>
              </w:rPr>
              <w:t>xi</w:t>
            </w:r>
            <w:r w:rsidRPr="00D72283">
              <w:rPr>
                <w:rFonts w:ascii="Calibri" w:hAnsi="Calibri" w:cs="Calibri"/>
              </w:rPr>
              <w:t xml:space="preserve"> </w:t>
            </w:r>
            <w:r w:rsidRPr="00D72283">
              <w:rPr>
                <w:rFonts w:ascii="Calibri" w:hAnsi="Calibri" w:cs="Calibri" w:hint="eastAsia"/>
              </w:rPr>
              <w:t>read</w:t>
            </w:r>
            <w:r w:rsidRPr="00D72283">
              <w:rPr>
                <w:rFonts w:ascii="Calibri" w:hAnsi="Calibri" w:cs="Calibri"/>
              </w:rPr>
              <w:t>/write priority</w:t>
            </w:r>
          </w:p>
          <w:p w14:paraId="318BE911" w14:textId="07235622" w:rsidR="000F18CC" w:rsidRPr="00D72283" w:rsidRDefault="000F18C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0</w:t>
            </w:r>
            <w:r w:rsidRPr="00D72283">
              <w:rPr>
                <w:rFonts w:ascii="Calibri" w:hAnsi="Calibri" w:cs="Calibri"/>
              </w:rPr>
              <w:t>0</w:t>
            </w:r>
            <w:r w:rsidRPr="00D72283">
              <w:rPr>
                <w:rFonts w:ascii="Calibri" w:hAnsi="Calibri" w:cs="Calibri" w:hint="eastAsia"/>
              </w:rPr>
              <w:t>：</w:t>
            </w:r>
            <w:r w:rsidR="00D073AF" w:rsidRPr="00D72283">
              <w:rPr>
                <w:rFonts w:ascii="Calibri" w:hAnsi="Calibri" w:cs="Calibri" w:hint="eastAsia"/>
              </w:rPr>
              <w:t>r</w:t>
            </w:r>
            <w:r w:rsidR="00D073AF" w:rsidRPr="00D72283">
              <w:rPr>
                <w:rFonts w:ascii="Calibri" w:hAnsi="Calibri" w:cs="Calibri"/>
              </w:rPr>
              <w:t>ead prio</w:t>
            </w:r>
            <w:r w:rsidR="00CA1006" w:rsidRPr="00D72283">
              <w:rPr>
                <w:rFonts w:ascii="Calibri" w:hAnsi="Calibri" w:cs="Calibri"/>
              </w:rPr>
              <w:t>rity</w:t>
            </w:r>
          </w:p>
          <w:p w14:paraId="76CD7910" w14:textId="71ABFD63" w:rsidR="000F18CC" w:rsidRPr="00D72283" w:rsidRDefault="000F18C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0</w:t>
            </w:r>
            <w:r w:rsidRPr="00D72283">
              <w:rPr>
                <w:rFonts w:ascii="Calibri" w:hAnsi="Calibri" w:cs="Calibri"/>
              </w:rPr>
              <w:t>1</w:t>
            </w:r>
            <w:r w:rsidRPr="00D72283">
              <w:rPr>
                <w:rFonts w:ascii="Calibri" w:hAnsi="Calibri" w:cs="Calibri" w:hint="eastAsia"/>
              </w:rPr>
              <w:t>：</w:t>
            </w:r>
            <w:r w:rsidR="00D073AF" w:rsidRPr="00D72283">
              <w:rPr>
                <w:rFonts w:ascii="Calibri" w:hAnsi="Calibri" w:cs="Calibri" w:hint="eastAsia"/>
              </w:rPr>
              <w:t>w</w:t>
            </w:r>
            <w:r w:rsidR="00D073AF" w:rsidRPr="00D72283">
              <w:rPr>
                <w:rFonts w:ascii="Calibri" w:hAnsi="Calibri" w:cs="Calibri"/>
              </w:rPr>
              <w:t>rite prio</w:t>
            </w:r>
            <w:r w:rsidR="00CA1006" w:rsidRPr="00D72283">
              <w:rPr>
                <w:rFonts w:ascii="Calibri" w:hAnsi="Calibri" w:cs="Calibri"/>
              </w:rPr>
              <w:t>rity</w:t>
            </w:r>
          </w:p>
          <w:p w14:paraId="0C06B8A1" w14:textId="77777777" w:rsidR="000F18CC" w:rsidRPr="00D72283" w:rsidRDefault="000F18C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  <w:r w:rsidRPr="00D72283">
              <w:rPr>
                <w:rFonts w:ascii="Calibri" w:hAnsi="Calibri" w:cs="Calibri"/>
              </w:rPr>
              <w:t>0</w:t>
            </w:r>
            <w:r w:rsidRPr="00D72283">
              <w:rPr>
                <w:rFonts w:ascii="Calibri" w:hAnsi="Calibri" w:cs="Calibri" w:hint="eastAsia"/>
              </w:rPr>
              <w:t>：</w:t>
            </w:r>
            <w:r w:rsidRPr="00D72283">
              <w:rPr>
                <w:rFonts w:ascii="Calibri" w:hAnsi="Calibri" w:cs="Calibri" w:hint="eastAsia"/>
              </w:rPr>
              <w:t>round</w:t>
            </w:r>
            <w:r w:rsidRPr="00D72283">
              <w:rPr>
                <w:rFonts w:ascii="Calibri" w:hAnsi="Calibri" w:cs="Calibri"/>
              </w:rPr>
              <w:t xml:space="preserve"> </w:t>
            </w:r>
            <w:r w:rsidRPr="00D72283">
              <w:rPr>
                <w:rFonts w:ascii="Calibri" w:hAnsi="Calibri" w:cs="Calibri" w:hint="eastAsia"/>
              </w:rPr>
              <w:t>robin</w:t>
            </w:r>
          </w:p>
          <w:p w14:paraId="28EF5975" w14:textId="45EC0C38" w:rsidR="000F18CC" w:rsidRPr="00D72283" w:rsidRDefault="000F18C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  <w:r w:rsidRPr="00D72283">
              <w:rPr>
                <w:rFonts w:ascii="Calibri" w:hAnsi="Calibri" w:cs="Calibri"/>
              </w:rPr>
              <w:t>1</w:t>
            </w:r>
            <w:r w:rsidRPr="00D72283">
              <w:rPr>
                <w:rFonts w:ascii="Calibri" w:hAnsi="Calibri" w:cs="Calibri" w:hint="eastAsia"/>
              </w:rPr>
              <w:t>：</w:t>
            </w:r>
            <w:r w:rsidRPr="00D72283">
              <w:rPr>
                <w:rFonts w:ascii="Calibri" w:hAnsi="Calibri" w:cs="Calibri" w:hint="eastAsia"/>
              </w:rPr>
              <w:t>reserved</w:t>
            </w:r>
          </w:p>
        </w:tc>
      </w:tr>
      <w:tr w:rsidR="00CA28DD" w:rsidRPr="00B42126" w14:paraId="26485475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7069CF73" w14:textId="21A25A51" w:rsidR="00CA28DD" w:rsidRDefault="00B44AD4" w:rsidP="00CA28DD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i</w:t>
            </w:r>
            <w:r w:rsidR="00CA28DD">
              <w:rPr>
                <w:rFonts w:ascii="Calibri" w:hAnsi="Calibri" w:cs="Calibri"/>
              </w:rPr>
              <w:t>nternal</w:t>
            </w:r>
            <w:r>
              <w:rPr>
                <w:rFonts w:ascii="Calibri" w:hAnsi="Calibri" w:cs="Calibri"/>
              </w:rPr>
              <w:t>_</w:t>
            </w:r>
            <w:r w:rsidR="00CA28DD">
              <w:rPr>
                <w:rFonts w:ascii="Calibri" w:hAnsi="Calibri" w:cs="Calibri"/>
              </w:rPr>
              <w:t>frame</w:t>
            </w:r>
          </w:p>
        </w:tc>
      </w:tr>
      <w:tr w:rsidR="00495797" w:rsidRPr="00B42126" w14:paraId="61F2F029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678A296" w14:textId="4520F350" w:rsidR="00CA28DD" w:rsidRPr="00D72283" w:rsidRDefault="0012182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ray_frame_valid</w:t>
            </w:r>
          </w:p>
        </w:tc>
        <w:tc>
          <w:tcPr>
            <w:tcW w:w="1098" w:type="dxa"/>
          </w:tcPr>
          <w:p w14:paraId="7D020CC3" w14:textId="1C23265F" w:rsidR="00CA28DD" w:rsidRPr="00D72283" w:rsidRDefault="0012182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52B07E7D" w14:textId="64B87555" w:rsidR="00CA28DD" w:rsidRPr="00D72283" w:rsidRDefault="0012182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7" w:type="dxa"/>
          </w:tcPr>
          <w:p w14:paraId="57F15FBE" w14:textId="142EEA02" w:rsidR="00CA28DD" w:rsidRPr="00D72283" w:rsidRDefault="00CD343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 </w:t>
            </w:r>
            <w:r w:rsidR="00527C22" w:rsidRPr="00D72283">
              <w:rPr>
                <w:rFonts w:ascii="Calibri" w:hAnsi="Calibri" w:cs="Calibri" w:hint="eastAsia"/>
              </w:rPr>
              <w:t>frame</w:t>
            </w:r>
            <w:r w:rsidRPr="00D72283">
              <w:rPr>
                <w:rFonts w:ascii="Calibri" w:hAnsi="Calibri" w:cs="Calibri"/>
              </w:rPr>
              <w:t xml:space="preserve"> valid</w:t>
            </w:r>
          </w:p>
        </w:tc>
      </w:tr>
      <w:tr w:rsidR="00495797" w:rsidRPr="00B42126" w14:paraId="72466878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6B992BC" w14:textId="2C2D98A3" w:rsidR="00CA28DD" w:rsidRPr="00D72283" w:rsidRDefault="00CD3434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ray_frame_ready</w:t>
            </w:r>
          </w:p>
        </w:tc>
        <w:tc>
          <w:tcPr>
            <w:tcW w:w="1098" w:type="dxa"/>
          </w:tcPr>
          <w:p w14:paraId="083F0BB8" w14:textId="6C456593" w:rsidR="00CA28DD" w:rsidRPr="00D72283" w:rsidRDefault="00CD3434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75B14804" w14:textId="6B4CA12E" w:rsidR="00CA28DD" w:rsidRPr="00D72283" w:rsidRDefault="00CD3434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2D24A7CF" w14:textId="743CEABE" w:rsidR="00CA28DD" w:rsidRPr="00D72283" w:rsidRDefault="00CD3434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dicates array_ctrl</w:t>
            </w:r>
            <w:r w:rsidR="00E36A86" w:rsidRPr="00D72283">
              <w:rPr>
                <w:rFonts w:ascii="Calibri" w:hAnsi="Calibri" w:cs="Calibri"/>
              </w:rPr>
              <w:t xml:space="preserve"> </w:t>
            </w:r>
            <w:r w:rsidR="00E36A86" w:rsidRPr="00D72283">
              <w:rPr>
                <w:rFonts w:ascii="Calibri" w:hAnsi="Calibri" w:cs="Calibri" w:hint="eastAsia"/>
              </w:rPr>
              <w:t>module</w:t>
            </w:r>
            <w:r w:rsidRPr="00D72283">
              <w:rPr>
                <w:rFonts w:ascii="Calibri" w:hAnsi="Calibri" w:cs="Calibri"/>
              </w:rPr>
              <w:t xml:space="preserve"> ready to receive </w:t>
            </w:r>
            <w:r w:rsidR="00E36A86" w:rsidRPr="00D72283">
              <w:rPr>
                <w:rFonts w:ascii="Calibri" w:hAnsi="Calibri" w:cs="Calibri" w:hint="eastAsia"/>
              </w:rPr>
              <w:t>frame</w:t>
            </w:r>
          </w:p>
        </w:tc>
      </w:tr>
      <w:tr w:rsidR="00495797" w:rsidRPr="00B42126" w14:paraId="2F6FBBF0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129012E" w14:textId="10135654" w:rsidR="00CD3434" w:rsidRPr="00D72283" w:rsidRDefault="00CD3434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ray_frame_data</w:t>
            </w:r>
          </w:p>
        </w:tc>
        <w:tc>
          <w:tcPr>
            <w:tcW w:w="1098" w:type="dxa"/>
          </w:tcPr>
          <w:p w14:paraId="5D1F1B06" w14:textId="459139AD" w:rsidR="00CD3434" w:rsidRPr="00D72283" w:rsidRDefault="00CD343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  <w:r w:rsidRPr="00D72283">
              <w:rPr>
                <w:rFonts w:ascii="Calibri" w:hAnsi="Calibri" w:cs="Calibri"/>
              </w:rPr>
              <w:t>9</w:t>
            </w:r>
          </w:p>
        </w:tc>
        <w:tc>
          <w:tcPr>
            <w:tcW w:w="1129" w:type="dxa"/>
          </w:tcPr>
          <w:p w14:paraId="0D5CA2CE" w14:textId="13FDACFD" w:rsidR="00CD3434" w:rsidRPr="00D72283" w:rsidRDefault="00CD343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7" w:type="dxa"/>
          </w:tcPr>
          <w:p w14:paraId="24EC75F4" w14:textId="48F05634" w:rsidR="00CD3434" w:rsidRPr="00D72283" w:rsidRDefault="00CD343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5:0] </w:t>
            </w:r>
            <w:r w:rsidR="00804BB2">
              <w:rPr>
                <w:rFonts w:ascii="Calibri" w:hAnsi="Calibri" w:cs="Calibri"/>
              </w:rPr>
              <w:t>c</w:t>
            </w:r>
            <w:r w:rsidR="00804BB2" w:rsidRPr="00E83EB7">
              <w:rPr>
                <w:rFonts w:ascii="Calibri" w:hAnsi="Calibri" w:cs="Calibri"/>
              </w:rPr>
              <w:t>olumn</w:t>
            </w:r>
            <w:r w:rsidR="00804BB2" w:rsidRPr="00D72283">
              <w:rPr>
                <w:rFonts w:ascii="Calibri" w:hAnsi="Calibri" w:cs="Calibri"/>
              </w:rPr>
              <w:t xml:space="preserve"> address</w:t>
            </w:r>
          </w:p>
          <w:p w14:paraId="190F420A" w14:textId="5C79D514" w:rsidR="00CD3434" w:rsidRPr="00D72283" w:rsidRDefault="00CD343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21:</w:t>
            </w:r>
            <w:r w:rsidR="00B15A38" w:rsidRPr="00D72283">
              <w:rPr>
                <w:rFonts w:ascii="Calibri" w:hAnsi="Calibri" w:cs="Calibri"/>
              </w:rPr>
              <w:t>6</w:t>
            </w:r>
            <w:r w:rsidRPr="00D72283">
              <w:rPr>
                <w:rFonts w:ascii="Calibri" w:hAnsi="Calibri" w:cs="Calibri"/>
              </w:rPr>
              <w:t xml:space="preserve">] </w:t>
            </w:r>
            <w:r w:rsidR="00804BB2">
              <w:rPr>
                <w:rFonts w:ascii="Calibri" w:hAnsi="Calibri" w:cs="Calibri"/>
              </w:rPr>
              <w:t>row</w:t>
            </w:r>
            <w:r w:rsidR="00B15A38" w:rsidRPr="00D72283">
              <w:rPr>
                <w:rFonts w:ascii="Calibri" w:hAnsi="Calibri" w:cs="Calibri"/>
              </w:rPr>
              <w:t xml:space="preserve"> </w:t>
            </w:r>
            <w:r w:rsidRPr="00D72283">
              <w:rPr>
                <w:rFonts w:ascii="Calibri" w:hAnsi="Calibri" w:cs="Calibri"/>
              </w:rPr>
              <w:t>address</w:t>
            </w:r>
          </w:p>
          <w:p w14:paraId="6ACE22FC" w14:textId="4E5E357F" w:rsidR="00CD3434" w:rsidRPr="00D72283" w:rsidRDefault="00CD343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5:22] write data</w:t>
            </w:r>
          </w:p>
          <w:p w14:paraId="4DC2D3ED" w14:textId="436C7F8B" w:rsidR="00CD3434" w:rsidRPr="00D72283" w:rsidRDefault="00CD343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lastRenderedPageBreak/>
              <w:t>[</w:t>
            </w:r>
            <w:r w:rsidRPr="00D72283">
              <w:rPr>
                <w:rFonts w:ascii="Calibri" w:hAnsi="Calibri" w:cs="Calibri"/>
              </w:rPr>
              <w:t>86] read/write flag</w:t>
            </w:r>
            <w:r w:rsidR="00F1154A" w:rsidRPr="00D72283">
              <w:rPr>
                <w:rFonts w:ascii="Calibri" w:hAnsi="Calibri" w:cs="Calibri"/>
              </w:rPr>
              <w:t>, 0: read, 1: write</w:t>
            </w:r>
          </w:p>
          <w:p w14:paraId="7F739758" w14:textId="3E30F4F9" w:rsidR="00CD3434" w:rsidRPr="00D72283" w:rsidRDefault="00CD343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7] sof, start of frame</w:t>
            </w:r>
          </w:p>
          <w:p w14:paraId="35DE6259" w14:textId="643F05A8" w:rsidR="00E45861" w:rsidRPr="00D72283" w:rsidRDefault="00CD343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8] eof, end of frame</w:t>
            </w:r>
          </w:p>
        </w:tc>
      </w:tr>
      <w:tr w:rsidR="00C359E5" w:rsidRPr="00B42126" w14:paraId="73F5BCC0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68071D23" w14:textId="6C6F9C75" w:rsidR="00C359E5" w:rsidRDefault="00C359E5" w:rsidP="00C359E5">
            <w:pPr>
              <w:jc w:val="center"/>
              <w:rPr>
                <w:rFonts w:ascii="Calibri" w:hAnsi="Calibri" w:cs="Calibri"/>
              </w:rPr>
            </w:pPr>
            <w:bookmarkStart w:id="17" w:name="_Hlk131607894"/>
            <w:r>
              <w:rPr>
                <w:rFonts w:ascii="Calibri" w:hAnsi="Calibri" w:cs="Calibri"/>
              </w:rPr>
              <w:t>array_r</w:t>
            </w:r>
          </w:p>
        </w:tc>
      </w:tr>
      <w:tr w:rsidR="00495797" w:rsidRPr="00B42126" w14:paraId="25615CE4" w14:textId="77777777" w:rsidTr="003455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472B490" w14:textId="77777777" w:rsidR="00C359E5" w:rsidRPr="00D72283" w:rsidRDefault="00C359E5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rdata_vld</w:t>
            </w:r>
          </w:p>
        </w:tc>
        <w:tc>
          <w:tcPr>
            <w:tcW w:w="1098" w:type="dxa"/>
          </w:tcPr>
          <w:p w14:paraId="5F85BFDE" w14:textId="77777777" w:rsidR="00C359E5" w:rsidRPr="00D72283" w:rsidRDefault="00C359E5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291E9366" w14:textId="77777777" w:rsidR="00C359E5" w:rsidRPr="00D72283" w:rsidRDefault="00C359E5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15096B2D" w14:textId="1150C7FD" w:rsidR="00C359E5" w:rsidRPr="00D72283" w:rsidRDefault="00C359E5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ead data</w:t>
            </w:r>
            <w:r w:rsidR="00427BA0" w:rsidRPr="00D72283">
              <w:rPr>
                <w:rFonts w:ascii="Calibri" w:hAnsi="Calibri" w:cs="Calibri"/>
              </w:rPr>
              <w:t xml:space="preserve"> </w:t>
            </w:r>
            <w:r w:rsidR="00427BA0" w:rsidRPr="00D72283">
              <w:rPr>
                <w:rFonts w:ascii="Calibri" w:hAnsi="Calibri" w:cs="Calibri" w:hint="eastAsia"/>
              </w:rPr>
              <w:t>valid</w:t>
            </w:r>
          </w:p>
        </w:tc>
      </w:tr>
      <w:tr w:rsidR="00495797" w:rsidRPr="00B42126" w14:paraId="7A88D047" w14:textId="77777777" w:rsidTr="003455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3354B81" w14:textId="77777777" w:rsidR="00C359E5" w:rsidRPr="00D72283" w:rsidRDefault="00C359E5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rdata</w:t>
            </w:r>
          </w:p>
        </w:tc>
        <w:tc>
          <w:tcPr>
            <w:tcW w:w="1098" w:type="dxa"/>
          </w:tcPr>
          <w:p w14:paraId="4E9E61F0" w14:textId="77777777" w:rsidR="00C359E5" w:rsidRPr="00D72283" w:rsidRDefault="00C359E5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  <w:r w:rsidRPr="00D72283">
              <w:rPr>
                <w:rFonts w:ascii="Calibri" w:hAnsi="Calibri" w:cs="Calibri"/>
              </w:rPr>
              <w:t>4</w:t>
            </w:r>
          </w:p>
        </w:tc>
        <w:tc>
          <w:tcPr>
            <w:tcW w:w="1129" w:type="dxa"/>
          </w:tcPr>
          <w:p w14:paraId="2D20185E" w14:textId="77777777" w:rsidR="00C359E5" w:rsidRPr="00D72283" w:rsidRDefault="00C359E5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7" w:type="dxa"/>
          </w:tcPr>
          <w:p w14:paraId="4353A25E" w14:textId="32D2109E" w:rsidR="00C359E5" w:rsidRPr="00D72283" w:rsidRDefault="00C359E5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ead data</w:t>
            </w:r>
          </w:p>
        </w:tc>
      </w:tr>
      <w:bookmarkEnd w:id="17"/>
    </w:tbl>
    <w:p w14:paraId="7EF720F9" w14:textId="77777777" w:rsidR="00E54DC3" w:rsidRDefault="00E54DC3" w:rsidP="002D0DE3"/>
    <w:p w14:paraId="0782A117" w14:textId="5D5C286B" w:rsidR="002D0DE3" w:rsidRDefault="003F7F09" w:rsidP="00135C4F">
      <w:pPr>
        <w:pStyle w:val="2"/>
        <w:numPr>
          <w:ilvl w:val="1"/>
          <w:numId w:val="5"/>
        </w:numPr>
        <w:rPr>
          <w:rFonts w:ascii="Calibri" w:hAnsi="Calibri" w:cs="Calibri"/>
        </w:rPr>
      </w:pPr>
      <w:bookmarkStart w:id="18" w:name="_Toc142857322"/>
      <w:r w:rsidRPr="00F6679F">
        <w:rPr>
          <w:rFonts w:ascii="Calibri" w:hAnsi="Calibri" w:cs="Calibri"/>
          <w:sz w:val="36"/>
          <w:szCs w:val="36"/>
        </w:rPr>
        <w:t>Primary sub module</w:t>
      </w:r>
      <w:bookmarkEnd w:id="18"/>
      <w:r w:rsidR="00E54DC3" w:rsidRPr="00E54DC3">
        <w:rPr>
          <w:rFonts w:ascii="Calibri" w:hAnsi="Calibri" w:cs="Calibri"/>
        </w:rPr>
        <w:t xml:space="preserve"> </w:t>
      </w:r>
    </w:p>
    <w:p w14:paraId="56506C7B" w14:textId="2574B050" w:rsidR="003F7F09" w:rsidRPr="00F6679F" w:rsidRDefault="003F7F09" w:rsidP="003F7F09">
      <w:pPr>
        <w:pStyle w:val="3"/>
        <w:numPr>
          <w:ilvl w:val="2"/>
          <w:numId w:val="5"/>
        </w:numPr>
        <w:rPr>
          <w:rFonts w:ascii="Calibri" w:hAnsi="Calibri" w:cs="Calibri"/>
        </w:rPr>
      </w:pPr>
      <w:bookmarkStart w:id="19" w:name="_Toc142857323"/>
      <w:r w:rsidRPr="00F6679F">
        <w:rPr>
          <w:rFonts w:ascii="Calibri" w:hAnsi="Calibri" w:cs="Calibri" w:hint="eastAsia"/>
        </w:rPr>
        <w:t>w_channel</w:t>
      </w:r>
      <w:bookmarkEnd w:id="19"/>
    </w:p>
    <w:p w14:paraId="1BBB8E0A" w14:textId="058A5F78" w:rsidR="00303E82" w:rsidRPr="00F6679F" w:rsidRDefault="003F7F09" w:rsidP="00303E82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F6679F">
        <w:rPr>
          <w:rFonts w:ascii="Calibri" w:hAnsi="Calibri" w:cs="Calibri" w:hint="eastAsia"/>
        </w:rPr>
        <w:t>Function</w:t>
      </w:r>
      <w:r w:rsidRPr="00F6679F">
        <w:rPr>
          <w:rFonts w:ascii="Calibri" w:hAnsi="Calibri" w:cs="Calibri"/>
        </w:rPr>
        <w:t xml:space="preserve"> </w:t>
      </w:r>
      <w:r w:rsidRPr="00F6679F">
        <w:rPr>
          <w:rFonts w:ascii="Calibri" w:hAnsi="Calibri" w:cs="Calibri" w:hint="eastAsia"/>
        </w:rPr>
        <w:t>description</w:t>
      </w:r>
    </w:p>
    <w:p w14:paraId="330EE771" w14:textId="4184B05F" w:rsidR="005A49B6" w:rsidRPr="005A49B6" w:rsidRDefault="00303E82" w:rsidP="005A49B6">
      <w:pPr>
        <w:ind w:firstLine="420"/>
      </w:pPr>
      <w:bookmarkStart w:id="20" w:name="_Hlk132383775"/>
      <w:r w:rsidRPr="00303E82">
        <w:rPr>
          <w:rFonts w:hint="eastAsia"/>
        </w:rPr>
        <w:t>将</w:t>
      </w:r>
      <w:r w:rsidRPr="00303E82">
        <w:t>aw channel中的地址、控制信息与w channel中的数据信息封装成w_frame发送到arbiter模块。</w:t>
      </w:r>
    </w:p>
    <w:bookmarkEnd w:id="20"/>
    <w:p w14:paraId="03EF2935" w14:textId="7740F933" w:rsidR="00FF46FC" w:rsidRPr="00FF46FC" w:rsidRDefault="00832BF7" w:rsidP="00FF46FC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A4273A">
        <w:rPr>
          <w:rFonts w:ascii="Calibri" w:hAnsi="Calibri" w:cs="Calibri" w:hint="eastAsia"/>
        </w:rPr>
        <w:t>block</w:t>
      </w:r>
      <w:r w:rsidRPr="00A4273A">
        <w:rPr>
          <w:rFonts w:ascii="Calibri" w:hAnsi="Calibri" w:cs="Calibri"/>
        </w:rPr>
        <w:t xml:space="preserve"> </w:t>
      </w:r>
      <w:r w:rsidRPr="00A4273A">
        <w:rPr>
          <w:rFonts w:ascii="Calibri" w:hAnsi="Calibri" w:cs="Calibri" w:hint="eastAsia"/>
        </w:rPr>
        <w:t>diagram</w:t>
      </w:r>
    </w:p>
    <w:p w14:paraId="6B3E0B10" w14:textId="152BBDC4" w:rsidR="00832BF7" w:rsidRPr="00832BF7" w:rsidRDefault="005B738F" w:rsidP="00832BF7">
      <w:pPr>
        <w:jc w:val="center"/>
        <w:rPr>
          <w:rFonts w:ascii="Calibri" w:eastAsiaTheme="majorEastAsia" w:hAnsi="Calibri" w:cs="Calibri"/>
          <w:b/>
          <w:bCs/>
          <w:sz w:val="28"/>
          <w:szCs w:val="28"/>
        </w:rPr>
      </w:pPr>
      <w:r>
        <w:object w:dxaOrig="8652" w:dyaOrig="5821" w14:anchorId="621F0C52">
          <v:shape id="_x0000_i1027" type="#_x0000_t75" style="width:4in;height:193.25pt" o:ole="">
            <v:imagedata r:id="rId12" o:title=""/>
          </v:shape>
          <o:OLEObject Type="Embed" ProgID="Visio.Drawing.15" ShapeID="_x0000_i1027" DrawAspect="Content" ObjectID="_1753470255" r:id="rId13"/>
        </w:object>
      </w:r>
    </w:p>
    <w:p w14:paraId="620CD5C9" w14:textId="0CD1F5CD" w:rsidR="00FF46FC" w:rsidRDefault="00FF46FC" w:rsidP="00A4273A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FF46FC">
        <w:rPr>
          <w:rFonts w:ascii="Calibri" w:hAnsi="Calibri" w:cs="Calibri"/>
        </w:rPr>
        <w:t>Interface descriptio</w:t>
      </w:r>
      <w:r>
        <w:rPr>
          <w:rFonts w:ascii="Calibri" w:hAnsi="Calibri" w:cs="Calibri" w:hint="eastAsia"/>
        </w:rPr>
        <w:t>n</w:t>
      </w:r>
    </w:p>
    <w:tbl>
      <w:tblPr>
        <w:tblStyle w:val="4-5"/>
        <w:tblW w:w="0" w:type="auto"/>
        <w:tbl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single" w:sz="4" w:space="0" w:color="5B9BD5" w:themeColor="accent5"/>
          <w:insideV w:val="single" w:sz="4" w:space="0" w:color="5B9BD5" w:themeColor="accent5"/>
        </w:tblBorders>
        <w:tblLook w:val="04A0" w:firstRow="1" w:lastRow="0" w:firstColumn="1" w:lastColumn="0" w:noHBand="0" w:noVBand="1"/>
      </w:tblPr>
      <w:tblGrid>
        <w:gridCol w:w="2264"/>
        <w:gridCol w:w="958"/>
        <w:gridCol w:w="1129"/>
        <w:gridCol w:w="3945"/>
      </w:tblGrid>
      <w:tr w:rsidR="00FF46FC" w:rsidRPr="001A030D" w14:paraId="35F994FF" w14:textId="77777777" w:rsidTr="00A11F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942FB92" w14:textId="77777777" w:rsidR="00FF46FC" w:rsidRPr="001A030D" w:rsidRDefault="00FF46FC" w:rsidP="00481622">
            <w:pPr>
              <w:jc w:val="center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signal name</w:t>
            </w:r>
          </w:p>
        </w:tc>
        <w:tc>
          <w:tcPr>
            <w:tcW w:w="958" w:type="dxa"/>
          </w:tcPr>
          <w:p w14:paraId="29B9E9E1" w14:textId="77777777" w:rsidR="00FF46FC" w:rsidRPr="001A030D" w:rsidRDefault="00FF46FC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width</w:t>
            </w:r>
          </w:p>
        </w:tc>
        <w:tc>
          <w:tcPr>
            <w:tcW w:w="1129" w:type="dxa"/>
          </w:tcPr>
          <w:p w14:paraId="5C4E2E69" w14:textId="77777777" w:rsidR="00FF46FC" w:rsidRPr="001A030D" w:rsidRDefault="00FF46FC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irection</w:t>
            </w:r>
          </w:p>
        </w:tc>
        <w:tc>
          <w:tcPr>
            <w:tcW w:w="3946" w:type="dxa"/>
          </w:tcPr>
          <w:p w14:paraId="3E574B89" w14:textId="77777777" w:rsidR="00FF46FC" w:rsidRPr="001A030D" w:rsidRDefault="00FF46FC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escription</w:t>
            </w:r>
          </w:p>
        </w:tc>
      </w:tr>
      <w:tr w:rsidR="00FF46FC" w:rsidRPr="00B42126" w14:paraId="1E28B64F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42D5C664" w14:textId="77777777" w:rsidR="00FF46FC" w:rsidRPr="00B42126" w:rsidRDefault="00FF46FC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g</w:t>
            </w:r>
            <w:r w:rsidRPr="00B42126">
              <w:rPr>
                <w:rFonts w:ascii="Calibri" w:hAnsi="Calibri" w:cs="Calibri"/>
              </w:rPr>
              <w:t>lobal</w:t>
            </w:r>
          </w:p>
        </w:tc>
      </w:tr>
      <w:tr w:rsidR="00FF46FC" w:rsidRPr="00B42126" w14:paraId="277CCB20" w14:textId="77777777" w:rsidTr="00A11F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4" w:type="dxa"/>
          </w:tcPr>
          <w:p w14:paraId="1AE6AF39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clk</w:t>
            </w:r>
          </w:p>
        </w:tc>
        <w:tc>
          <w:tcPr>
            <w:tcW w:w="957" w:type="dxa"/>
          </w:tcPr>
          <w:p w14:paraId="1EDCCBDD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29" w:type="dxa"/>
          </w:tcPr>
          <w:p w14:paraId="1785B2EE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6" w:type="dxa"/>
          </w:tcPr>
          <w:p w14:paraId="7F2E1F89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clk, 400MHz</w:t>
            </w:r>
          </w:p>
        </w:tc>
      </w:tr>
      <w:tr w:rsidR="00FF46FC" w:rsidRPr="00B42126" w14:paraId="569E16B4" w14:textId="77777777" w:rsidTr="00A11F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4" w:type="dxa"/>
          </w:tcPr>
          <w:p w14:paraId="798943F1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rst_n</w:t>
            </w:r>
          </w:p>
        </w:tc>
        <w:tc>
          <w:tcPr>
            <w:tcW w:w="957" w:type="dxa"/>
          </w:tcPr>
          <w:p w14:paraId="22007308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29" w:type="dxa"/>
          </w:tcPr>
          <w:p w14:paraId="0649C4C3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6" w:type="dxa"/>
          </w:tcPr>
          <w:p w14:paraId="570E31EC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reset</w:t>
            </w:r>
          </w:p>
        </w:tc>
      </w:tr>
      <w:tr w:rsidR="00FF46FC" w:rsidRPr="00B42126" w14:paraId="0883C4D6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09D9EDC8" w14:textId="77777777" w:rsidR="00FF46FC" w:rsidRPr="00B42126" w:rsidRDefault="00FF46FC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</w:t>
            </w:r>
            <w:r w:rsidRPr="00B42126">
              <w:rPr>
                <w:rFonts w:ascii="Calibri" w:hAnsi="Calibri" w:cs="Calibri"/>
              </w:rPr>
              <w:t>xi</w:t>
            </w:r>
            <w:r>
              <w:rPr>
                <w:rFonts w:ascii="Calibri" w:hAnsi="Calibri" w:cs="Calibri"/>
              </w:rPr>
              <w:t>_s_aw</w:t>
            </w:r>
          </w:p>
        </w:tc>
      </w:tr>
      <w:tr w:rsidR="00FF46FC" w:rsidRPr="00B42126" w14:paraId="01A161EF" w14:textId="77777777" w:rsidTr="00A11F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4222FB8A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lastRenderedPageBreak/>
              <w:t>axi_s_awvalid</w:t>
            </w:r>
          </w:p>
        </w:tc>
        <w:tc>
          <w:tcPr>
            <w:tcW w:w="958" w:type="dxa"/>
          </w:tcPr>
          <w:p w14:paraId="5318C701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78976473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6" w:type="dxa"/>
          </w:tcPr>
          <w:p w14:paraId="62F58FFA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valid</w:t>
            </w:r>
          </w:p>
        </w:tc>
      </w:tr>
      <w:tr w:rsidR="00FF46FC" w:rsidRPr="00B42126" w14:paraId="13D138D2" w14:textId="77777777" w:rsidTr="00A11F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736C7D2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wready</w:t>
            </w:r>
          </w:p>
        </w:tc>
        <w:tc>
          <w:tcPr>
            <w:tcW w:w="958" w:type="dxa"/>
          </w:tcPr>
          <w:p w14:paraId="7B9C8D64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3FE93352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6" w:type="dxa"/>
          </w:tcPr>
          <w:p w14:paraId="7062A7EE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ready</w:t>
            </w:r>
          </w:p>
        </w:tc>
      </w:tr>
      <w:tr w:rsidR="00FF46FC" w:rsidRPr="00B42126" w14:paraId="00142B26" w14:textId="77777777" w:rsidTr="00A11F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C7D7E5E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wlen</w:t>
            </w:r>
          </w:p>
        </w:tc>
        <w:tc>
          <w:tcPr>
            <w:tcW w:w="958" w:type="dxa"/>
          </w:tcPr>
          <w:p w14:paraId="5565D12F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29" w:type="dxa"/>
          </w:tcPr>
          <w:p w14:paraId="3E16EDA3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6" w:type="dxa"/>
          </w:tcPr>
          <w:p w14:paraId="10A75FD5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w channel len</w:t>
            </w:r>
          </w:p>
        </w:tc>
      </w:tr>
      <w:tr w:rsidR="00FF46FC" w:rsidRPr="00B42126" w14:paraId="4E4DD140" w14:textId="77777777" w:rsidTr="00A11F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0C81032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waddr</w:t>
            </w:r>
          </w:p>
        </w:tc>
        <w:tc>
          <w:tcPr>
            <w:tcW w:w="958" w:type="dxa"/>
          </w:tcPr>
          <w:p w14:paraId="36221B45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</w:t>
            </w:r>
          </w:p>
        </w:tc>
        <w:tc>
          <w:tcPr>
            <w:tcW w:w="1129" w:type="dxa"/>
          </w:tcPr>
          <w:p w14:paraId="557CE3A8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6" w:type="dxa"/>
          </w:tcPr>
          <w:p w14:paraId="333689B6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address</w:t>
            </w:r>
          </w:p>
        </w:tc>
      </w:tr>
      <w:tr w:rsidR="00FF46FC" w:rsidRPr="00B42126" w14:paraId="247A68FF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1A615EB1" w14:textId="77777777" w:rsidR="00FF46FC" w:rsidRDefault="00FF46FC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</w:t>
            </w:r>
            <w:r w:rsidRPr="00B42126">
              <w:rPr>
                <w:rFonts w:ascii="Calibri" w:hAnsi="Calibri" w:cs="Calibri"/>
              </w:rPr>
              <w:t>xi</w:t>
            </w:r>
            <w:r>
              <w:rPr>
                <w:rFonts w:ascii="Calibri" w:hAnsi="Calibri" w:cs="Calibri"/>
              </w:rPr>
              <w:t>_s_w</w:t>
            </w:r>
          </w:p>
        </w:tc>
      </w:tr>
      <w:tr w:rsidR="00FF46FC" w:rsidRPr="00B42126" w14:paraId="6A60E9BA" w14:textId="77777777" w:rsidTr="00A11F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071AB710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wvalid</w:t>
            </w:r>
          </w:p>
        </w:tc>
        <w:tc>
          <w:tcPr>
            <w:tcW w:w="958" w:type="dxa"/>
          </w:tcPr>
          <w:p w14:paraId="26ED8BAC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02141B6E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946" w:type="dxa"/>
          </w:tcPr>
          <w:p w14:paraId="586D0B8C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axi w channel valid </w:t>
            </w:r>
          </w:p>
        </w:tc>
      </w:tr>
      <w:tr w:rsidR="00FF46FC" w:rsidRPr="00B42126" w14:paraId="63776270" w14:textId="77777777" w:rsidTr="00A11F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22F37CAF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wready</w:t>
            </w:r>
          </w:p>
        </w:tc>
        <w:tc>
          <w:tcPr>
            <w:tcW w:w="958" w:type="dxa"/>
          </w:tcPr>
          <w:p w14:paraId="7202FF91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78134E24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6" w:type="dxa"/>
          </w:tcPr>
          <w:p w14:paraId="17A9ADA5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w channel ready</w:t>
            </w:r>
          </w:p>
        </w:tc>
      </w:tr>
      <w:tr w:rsidR="00FF46FC" w:rsidRPr="00B42126" w14:paraId="45E4E2F6" w14:textId="77777777" w:rsidTr="00A11F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608582C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wlast</w:t>
            </w:r>
          </w:p>
        </w:tc>
        <w:tc>
          <w:tcPr>
            <w:tcW w:w="958" w:type="dxa"/>
          </w:tcPr>
          <w:p w14:paraId="392B88FF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56335F99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6" w:type="dxa"/>
          </w:tcPr>
          <w:p w14:paraId="0BE75CEF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w channel last</w:t>
            </w:r>
          </w:p>
        </w:tc>
      </w:tr>
      <w:tr w:rsidR="00FF46FC" w:rsidRPr="00B42126" w14:paraId="2B48DCFC" w14:textId="77777777" w:rsidTr="00A11F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8E3E2A9" w14:textId="7777777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wdata</w:t>
            </w:r>
          </w:p>
        </w:tc>
        <w:tc>
          <w:tcPr>
            <w:tcW w:w="958" w:type="dxa"/>
          </w:tcPr>
          <w:p w14:paraId="597B71CB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6</w:t>
            </w:r>
          </w:p>
        </w:tc>
        <w:tc>
          <w:tcPr>
            <w:tcW w:w="1129" w:type="dxa"/>
          </w:tcPr>
          <w:p w14:paraId="6FC95115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6" w:type="dxa"/>
          </w:tcPr>
          <w:p w14:paraId="193898C1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w channel data</w:t>
            </w:r>
          </w:p>
        </w:tc>
      </w:tr>
      <w:tr w:rsidR="00FF46FC" w:rsidRPr="00B42126" w14:paraId="2CDAC052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0A52FDAE" w14:textId="545D23A4" w:rsidR="00FF46FC" w:rsidRDefault="00FF46FC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w_frame</w:t>
            </w:r>
          </w:p>
        </w:tc>
      </w:tr>
      <w:tr w:rsidR="00FF46FC" w:rsidRPr="00B42126" w14:paraId="5F23E03F" w14:textId="77777777" w:rsidTr="00A11F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F10E7E6" w14:textId="20E27737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wframe_valid</w:t>
            </w:r>
          </w:p>
        </w:tc>
        <w:tc>
          <w:tcPr>
            <w:tcW w:w="958" w:type="dxa"/>
          </w:tcPr>
          <w:p w14:paraId="269D41CA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79F1B70C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6" w:type="dxa"/>
          </w:tcPr>
          <w:p w14:paraId="4908514D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 </w:t>
            </w:r>
            <w:r w:rsidRPr="00D72283">
              <w:rPr>
                <w:rFonts w:ascii="Calibri" w:hAnsi="Calibri" w:cs="Calibri" w:hint="eastAsia"/>
              </w:rPr>
              <w:t>frame</w:t>
            </w:r>
            <w:r w:rsidRPr="00D72283">
              <w:rPr>
                <w:rFonts w:ascii="Calibri" w:hAnsi="Calibri" w:cs="Calibri"/>
              </w:rPr>
              <w:t xml:space="preserve"> valid</w:t>
            </w:r>
          </w:p>
        </w:tc>
      </w:tr>
      <w:tr w:rsidR="00FF46FC" w:rsidRPr="00B42126" w14:paraId="2CCD4630" w14:textId="77777777" w:rsidTr="00A11F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7E5EB297" w14:textId="1D3FEE2A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wframe_ready</w:t>
            </w:r>
          </w:p>
        </w:tc>
        <w:tc>
          <w:tcPr>
            <w:tcW w:w="958" w:type="dxa"/>
          </w:tcPr>
          <w:p w14:paraId="11F645AB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29" w:type="dxa"/>
          </w:tcPr>
          <w:p w14:paraId="2FDB5982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946" w:type="dxa"/>
          </w:tcPr>
          <w:p w14:paraId="0D05A666" w14:textId="77777777" w:rsidR="00FF46FC" w:rsidRPr="00D72283" w:rsidRDefault="00FF46F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s array_ctrl </w:t>
            </w:r>
            <w:r w:rsidRPr="00D72283">
              <w:rPr>
                <w:rFonts w:ascii="Calibri" w:hAnsi="Calibri" w:cs="Calibri" w:hint="eastAsia"/>
              </w:rPr>
              <w:t>module</w:t>
            </w:r>
            <w:r w:rsidRPr="00D72283">
              <w:rPr>
                <w:rFonts w:ascii="Calibri" w:hAnsi="Calibri" w:cs="Calibri"/>
              </w:rPr>
              <w:t xml:space="preserve"> ready to receive </w:t>
            </w:r>
            <w:r w:rsidRPr="00D72283">
              <w:rPr>
                <w:rFonts w:ascii="Calibri" w:hAnsi="Calibri" w:cs="Calibri" w:hint="eastAsia"/>
              </w:rPr>
              <w:t>frame</w:t>
            </w:r>
          </w:p>
        </w:tc>
      </w:tr>
      <w:tr w:rsidR="00FF46FC" w:rsidRPr="00B42126" w14:paraId="31B6AA22" w14:textId="77777777" w:rsidTr="00A11F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14:paraId="5A0A5C94" w14:textId="19C45D8D" w:rsidR="00FF46FC" w:rsidRPr="00D72283" w:rsidRDefault="00FF46FC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wframe_data</w:t>
            </w:r>
          </w:p>
        </w:tc>
        <w:tc>
          <w:tcPr>
            <w:tcW w:w="958" w:type="dxa"/>
          </w:tcPr>
          <w:p w14:paraId="5A8E7BFF" w14:textId="0F6AEA04" w:rsidR="00FF46FC" w:rsidRPr="00D72283" w:rsidRDefault="006B3E15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9</w:t>
            </w:r>
            <w:r w:rsidRPr="00D72283">
              <w:rPr>
                <w:rFonts w:ascii="Calibri" w:hAnsi="Calibri" w:cs="Calibri"/>
              </w:rPr>
              <w:t>7</w:t>
            </w:r>
          </w:p>
        </w:tc>
        <w:tc>
          <w:tcPr>
            <w:tcW w:w="1129" w:type="dxa"/>
          </w:tcPr>
          <w:p w14:paraId="2737C47F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946" w:type="dxa"/>
          </w:tcPr>
          <w:p w14:paraId="217A1454" w14:textId="2636416E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5:0] </w:t>
            </w:r>
            <w:r w:rsidR="00E83EB7">
              <w:rPr>
                <w:rFonts w:ascii="Calibri" w:hAnsi="Calibri" w:cs="Calibri"/>
              </w:rPr>
              <w:t>c</w:t>
            </w:r>
            <w:r w:rsidR="00E83EB7" w:rsidRPr="00E83EB7">
              <w:rPr>
                <w:rFonts w:ascii="Calibri" w:hAnsi="Calibri" w:cs="Calibri"/>
              </w:rPr>
              <w:t>olumn</w:t>
            </w:r>
            <w:r w:rsidRPr="00D72283">
              <w:rPr>
                <w:rFonts w:ascii="Calibri" w:hAnsi="Calibri" w:cs="Calibri"/>
              </w:rPr>
              <w:t xml:space="preserve"> address</w:t>
            </w:r>
          </w:p>
          <w:p w14:paraId="636AAC56" w14:textId="6024F542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21:6] </w:t>
            </w:r>
            <w:r w:rsidR="00E83EB7">
              <w:rPr>
                <w:rFonts w:ascii="Calibri" w:hAnsi="Calibri" w:cs="Calibri"/>
              </w:rPr>
              <w:t>row</w:t>
            </w:r>
            <w:r w:rsidRPr="00D72283">
              <w:rPr>
                <w:rFonts w:ascii="Calibri" w:hAnsi="Calibri" w:cs="Calibri"/>
              </w:rPr>
              <w:t xml:space="preserve"> address</w:t>
            </w:r>
          </w:p>
          <w:p w14:paraId="0E624692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5:22] write data</w:t>
            </w:r>
          </w:p>
          <w:p w14:paraId="6B3A1505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6] read/write flag, 0: read, 1: write</w:t>
            </w:r>
          </w:p>
          <w:p w14:paraId="2E4553AF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7] sof, start of frame</w:t>
            </w:r>
          </w:p>
          <w:p w14:paraId="37E4ED5C" w14:textId="77777777" w:rsidR="00FF46FC" w:rsidRPr="00D72283" w:rsidRDefault="00FF46F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8] eof, end of frame</w:t>
            </w:r>
          </w:p>
          <w:p w14:paraId="34A82596" w14:textId="05C0C065" w:rsidR="00D816AB" w:rsidRPr="00D72283" w:rsidRDefault="00D816AB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96:89] awlen</w:t>
            </w:r>
          </w:p>
        </w:tc>
      </w:tr>
    </w:tbl>
    <w:p w14:paraId="6DCF6AD9" w14:textId="77777777" w:rsidR="00FF46FC" w:rsidRPr="00FF46FC" w:rsidRDefault="00FF46FC" w:rsidP="00FF46FC"/>
    <w:p w14:paraId="32C1053B" w14:textId="584DC058" w:rsidR="00442A21" w:rsidRPr="00831DC0" w:rsidRDefault="008836D1" w:rsidP="00831DC0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A4273A">
        <w:rPr>
          <w:rFonts w:ascii="Calibri" w:hAnsi="Calibri" w:cs="Calibri"/>
        </w:rPr>
        <w:t xml:space="preserve">FSM </w:t>
      </w:r>
      <w:r w:rsidRPr="00A4273A">
        <w:rPr>
          <w:rFonts w:ascii="Calibri" w:hAnsi="Calibri" w:cs="Calibri" w:hint="eastAsia"/>
        </w:rPr>
        <w:t>description</w:t>
      </w:r>
    </w:p>
    <w:p w14:paraId="14E9D6D9" w14:textId="2ACD83E5" w:rsidR="0016130C" w:rsidRPr="006222CD" w:rsidRDefault="00D3665C" w:rsidP="0016130C">
      <w:pPr>
        <w:jc w:val="center"/>
      </w:pPr>
      <w:r>
        <w:object w:dxaOrig="16006" w:dyaOrig="2370" w14:anchorId="29E57B05">
          <v:shape id="_x0000_i1028" type="#_x0000_t75" style="width:414.45pt;height:61.6pt" o:ole="">
            <v:imagedata r:id="rId14" o:title=""/>
          </v:shape>
          <o:OLEObject Type="Embed" ProgID="Visio.Drawing.15" ShapeID="_x0000_i1028" DrawAspect="Content" ObjectID="_1753470256" r:id="rId15"/>
        </w:object>
      </w:r>
    </w:p>
    <w:p w14:paraId="208110B0" w14:textId="77777777" w:rsidR="00673EC0" w:rsidRDefault="00E740AB" w:rsidP="00EE1AB2">
      <w:pPr>
        <w:rPr>
          <w:b/>
          <w:bCs/>
        </w:rPr>
      </w:pPr>
      <w:r w:rsidRPr="003C36F7">
        <w:rPr>
          <w:rFonts w:hint="eastAsia"/>
          <w:b/>
          <w:bCs/>
        </w:rPr>
        <w:t>I</w:t>
      </w:r>
      <w:r w:rsidRPr="003C36F7">
        <w:rPr>
          <w:b/>
          <w:bCs/>
        </w:rPr>
        <w:t>DLE</w:t>
      </w:r>
      <w:r w:rsidRPr="003C36F7">
        <w:rPr>
          <w:rFonts w:hint="eastAsia"/>
          <w:b/>
          <w:bCs/>
        </w:rPr>
        <w:t>：</w:t>
      </w:r>
    </w:p>
    <w:p w14:paraId="5AD372BD" w14:textId="20A58EF8" w:rsidR="000B53E1" w:rsidRPr="000B53E1" w:rsidRDefault="00FA0217" w:rsidP="004B72D1">
      <w:pPr>
        <w:pStyle w:val="a3"/>
        <w:numPr>
          <w:ilvl w:val="0"/>
          <w:numId w:val="9"/>
        </w:numPr>
        <w:ind w:firstLineChars="0"/>
        <w:rPr>
          <w:b/>
          <w:bCs/>
        </w:rPr>
      </w:pPr>
      <w:r w:rsidRPr="00FA0217">
        <w:rPr>
          <w:rFonts w:hint="eastAsia"/>
        </w:rPr>
        <w:t>F</w:t>
      </w:r>
      <w:r w:rsidRPr="00FA0217">
        <w:t>SM</w:t>
      </w:r>
      <w:r w:rsidRPr="00FA0217">
        <w:rPr>
          <w:rFonts w:hint="eastAsia"/>
        </w:rPr>
        <w:t>默认</w:t>
      </w:r>
      <w:r>
        <w:rPr>
          <w:rFonts w:hint="eastAsia"/>
        </w:rPr>
        <w:t>处于I</w:t>
      </w:r>
      <w:r>
        <w:t>DLE</w:t>
      </w:r>
      <w:r>
        <w:rPr>
          <w:rFonts w:hint="eastAsia"/>
        </w:rPr>
        <w:t>状态</w:t>
      </w:r>
      <w:r w:rsidR="00771344">
        <w:rPr>
          <w:rFonts w:hint="eastAsia"/>
        </w:rPr>
        <w:t>，I</w:t>
      </w:r>
      <w:r w:rsidR="00771344">
        <w:t>DLE</w:t>
      </w:r>
      <w:r w:rsidR="00771344">
        <w:rPr>
          <w:rFonts w:hint="eastAsia"/>
        </w:rPr>
        <w:t>状态下axi_s_awready为1。</w:t>
      </w:r>
    </w:p>
    <w:p w14:paraId="10218EC9" w14:textId="3D8CA027" w:rsidR="000B53E1" w:rsidRPr="000B53E1" w:rsidRDefault="00FA0217" w:rsidP="004B72D1">
      <w:pPr>
        <w:pStyle w:val="a3"/>
        <w:numPr>
          <w:ilvl w:val="0"/>
          <w:numId w:val="9"/>
        </w:numPr>
        <w:ind w:firstLineChars="0"/>
        <w:rPr>
          <w:b/>
          <w:bCs/>
        </w:rPr>
      </w:pPr>
      <w:r>
        <w:rPr>
          <w:rFonts w:hint="eastAsia"/>
        </w:rPr>
        <w:t>当</w:t>
      </w:r>
      <w:r w:rsidR="00810989">
        <w:rPr>
          <w:rFonts w:hint="eastAsia"/>
        </w:rPr>
        <w:t>接收到</w:t>
      </w:r>
      <w:r w:rsidR="00283395">
        <w:rPr>
          <w:rFonts w:hint="eastAsia"/>
        </w:rPr>
        <w:t>a</w:t>
      </w:r>
      <w:r w:rsidR="00810989">
        <w:rPr>
          <w:rFonts w:hint="eastAsia"/>
        </w:rPr>
        <w:t>w通道的</w:t>
      </w:r>
      <w:r w:rsidR="0013439D" w:rsidRPr="004B72D1">
        <w:rPr>
          <w:rFonts w:ascii="Calibri" w:hAnsi="Calibri" w:cs="Calibri"/>
        </w:rPr>
        <w:t>axi_s_</w:t>
      </w:r>
      <w:r w:rsidR="00810989">
        <w:rPr>
          <w:rFonts w:hint="eastAsia"/>
        </w:rPr>
        <w:t>awvalid后</w:t>
      </w:r>
      <w:r w:rsidR="004B72D1">
        <w:rPr>
          <w:rFonts w:hint="eastAsia"/>
        </w:rPr>
        <w:t>（将</w:t>
      </w:r>
      <w:r w:rsidR="004B72D1" w:rsidRPr="004B72D1">
        <w:rPr>
          <w:rFonts w:ascii="Calibri" w:hAnsi="Calibri" w:cs="Calibri"/>
        </w:rPr>
        <w:t>axi_s_</w:t>
      </w:r>
      <w:r w:rsidR="004B72D1">
        <w:rPr>
          <w:rFonts w:hint="eastAsia"/>
        </w:rPr>
        <w:t>awvalid视为写请求）</w:t>
      </w:r>
      <w:r w:rsidR="00DB20C0">
        <w:rPr>
          <w:rFonts w:hint="eastAsia"/>
        </w:rPr>
        <w:t>，</w:t>
      </w:r>
      <w:r w:rsidR="00101634" w:rsidRPr="00101634">
        <w:t>wr_start =</w:t>
      </w:r>
      <w:r w:rsidR="00101634">
        <w:t>= 1</w:t>
      </w:r>
      <w:r w:rsidR="00101634">
        <w:rPr>
          <w:rFonts w:hint="eastAsia"/>
        </w:rPr>
        <w:t>，</w:t>
      </w:r>
      <w:r w:rsidR="00101634" w:rsidRPr="00101634">
        <w:t xml:space="preserve"> </w:t>
      </w:r>
      <w:r w:rsidR="00101634">
        <w:rPr>
          <w:rFonts w:hint="eastAsia"/>
        </w:rPr>
        <w:t>wr_start</w:t>
      </w:r>
      <w:r w:rsidR="00101634">
        <w:t xml:space="preserve"> = </w:t>
      </w:r>
      <w:r w:rsidR="00101634" w:rsidRPr="00101634">
        <w:t>axi_s_awvalid &amp;&amp; axi_s_awread</w:t>
      </w:r>
      <w:r w:rsidR="00101634">
        <w:rPr>
          <w:rFonts w:hint="eastAsia"/>
        </w:rPr>
        <w:t>y，即握手成功，</w:t>
      </w:r>
      <w:r w:rsidR="00623E5A">
        <w:rPr>
          <w:rFonts w:hint="eastAsia"/>
        </w:rPr>
        <w:t>跳转到</w:t>
      </w:r>
      <w:r w:rsidR="00101634">
        <w:t>WR</w:t>
      </w:r>
      <w:r w:rsidR="00623E5A">
        <w:rPr>
          <w:rFonts w:hint="eastAsia"/>
        </w:rPr>
        <w:t>状态接收</w:t>
      </w:r>
      <w:r w:rsidR="00287670">
        <w:rPr>
          <w:rFonts w:hint="eastAsia"/>
        </w:rPr>
        <w:t>写</w:t>
      </w:r>
      <w:r w:rsidR="00623E5A">
        <w:rPr>
          <w:rFonts w:hint="eastAsia"/>
        </w:rPr>
        <w:t>地址</w:t>
      </w:r>
      <w:r w:rsidR="00B94506">
        <w:rPr>
          <w:rFonts w:hint="eastAsia"/>
        </w:rPr>
        <w:t>axi_s_awaddr</w:t>
      </w:r>
      <w:r w:rsidR="005C2DF9">
        <w:rPr>
          <w:rFonts w:hint="eastAsia"/>
        </w:rPr>
        <w:t>（首地址）</w:t>
      </w:r>
      <w:r w:rsidR="00101634">
        <w:rPr>
          <w:rFonts w:hint="eastAsia"/>
        </w:rPr>
        <w:t>和写数据axi_s_awdata</w:t>
      </w:r>
      <w:r w:rsidR="008E4E46">
        <w:rPr>
          <w:rFonts w:hint="eastAsia"/>
        </w:rPr>
        <w:t>。</w:t>
      </w:r>
    </w:p>
    <w:p w14:paraId="0A5C3401" w14:textId="75DCE2CD" w:rsidR="000B53E1" w:rsidRPr="000B53E1" w:rsidRDefault="00623E5A" w:rsidP="004B72D1">
      <w:pPr>
        <w:pStyle w:val="a3"/>
        <w:numPr>
          <w:ilvl w:val="0"/>
          <w:numId w:val="9"/>
        </w:numPr>
        <w:ind w:firstLineChars="0"/>
        <w:rPr>
          <w:b/>
          <w:bCs/>
        </w:rPr>
      </w:pPr>
      <w:r>
        <w:rPr>
          <w:rFonts w:hint="eastAsia"/>
        </w:rPr>
        <w:t>未接收到</w:t>
      </w:r>
      <w:r w:rsidR="00283395">
        <w:rPr>
          <w:rFonts w:hint="eastAsia"/>
        </w:rPr>
        <w:t>a</w:t>
      </w:r>
      <w:r>
        <w:rPr>
          <w:rFonts w:hint="eastAsia"/>
        </w:rPr>
        <w:t>w通道的</w:t>
      </w:r>
      <w:r w:rsidR="0013439D" w:rsidRPr="004B72D1">
        <w:rPr>
          <w:rFonts w:ascii="Calibri" w:hAnsi="Calibri" w:cs="Calibri"/>
        </w:rPr>
        <w:t>axi_s_</w:t>
      </w:r>
      <w:r>
        <w:rPr>
          <w:rFonts w:hint="eastAsia"/>
        </w:rPr>
        <w:t>awvalid</w:t>
      </w:r>
      <w:r w:rsidR="00ED72E0">
        <w:rPr>
          <w:rFonts w:hint="eastAsia"/>
        </w:rPr>
        <w:t>时，</w:t>
      </w:r>
      <w:r w:rsidR="00ED72E0" w:rsidRPr="00101634">
        <w:t>wr_start =</w:t>
      </w:r>
      <w:r w:rsidR="00ED72E0">
        <w:t>= 0</w:t>
      </w:r>
      <w:r w:rsidR="00ED72E0">
        <w:rPr>
          <w:rFonts w:hint="eastAsia"/>
        </w:rPr>
        <w:t>，</w:t>
      </w:r>
      <w:r>
        <w:rPr>
          <w:rFonts w:hint="eastAsia"/>
        </w:rPr>
        <w:t>保持在I</w:t>
      </w:r>
      <w:r>
        <w:t>DLE</w:t>
      </w:r>
      <w:r>
        <w:rPr>
          <w:rFonts w:hint="eastAsia"/>
        </w:rPr>
        <w:t>状态。</w:t>
      </w:r>
    </w:p>
    <w:p w14:paraId="2235B340" w14:textId="2630F174" w:rsidR="00843928" w:rsidRDefault="00E44BB1" w:rsidP="003F7F09">
      <w:pPr>
        <w:rPr>
          <w:b/>
          <w:bCs/>
        </w:rPr>
      </w:pPr>
      <w:r>
        <w:rPr>
          <w:b/>
          <w:bCs/>
        </w:rPr>
        <w:t>WR</w:t>
      </w:r>
      <w:r w:rsidR="00287670" w:rsidRPr="003C36F7">
        <w:rPr>
          <w:rFonts w:hint="eastAsia"/>
          <w:b/>
          <w:bCs/>
        </w:rPr>
        <w:t>：</w:t>
      </w:r>
    </w:p>
    <w:p w14:paraId="35BA122E" w14:textId="29AA1D58" w:rsidR="00E533D3" w:rsidRDefault="00E533D3" w:rsidP="000E58ED">
      <w:pPr>
        <w:pStyle w:val="a3"/>
        <w:numPr>
          <w:ilvl w:val="0"/>
          <w:numId w:val="11"/>
        </w:numPr>
        <w:ind w:firstLineChars="0"/>
      </w:pPr>
      <w:bookmarkStart w:id="21" w:name="_Hlk131322704"/>
      <w:r>
        <w:rPr>
          <w:rFonts w:hint="eastAsia"/>
        </w:rPr>
        <w:t>W</w:t>
      </w:r>
      <w:r>
        <w:t>R</w:t>
      </w:r>
      <w:r>
        <w:rPr>
          <w:rFonts w:hint="eastAsia"/>
        </w:rPr>
        <w:t>状态下axi_s_awready为</w:t>
      </w:r>
      <w:r>
        <w:t>0</w:t>
      </w:r>
      <w:r w:rsidR="00E91481">
        <w:rPr>
          <w:rFonts w:hint="eastAsia"/>
        </w:rPr>
        <w:t>，反压上级模块对</w:t>
      </w:r>
      <w:r w:rsidR="00CC1A2E">
        <w:rPr>
          <w:rFonts w:hint="eastAsia"/>
        </w:rPr>
        <w:t>a</w:t>
      </w:r>
      <w:r w:rsidR="00E91481">
        <w:rPr>
          <w:rFonts w:hint="eastAsia"/>
        </w:rPr>
        <w:t>w通道的操作</w:t>
      </w:r>
      <w:r>
        <w:rPr>
          <w:rFonts w:hint="eastAsia"/>
        </w:rPr>
        <w:t>。</w:t>
      </w:r>
    </w:p>
    <w:p w14:paraId="51A78F99" w14:textId="77777777" w:rsidR="00AA2C65" w:rsidRDefault="00287670" w:rsidP="000E58ED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接收写地址</w:t>
      </w:r>
      <w:r w:rsidR="001616F5">
        <w:rPr>
          <w:rFonts w:hint="eastAsia"/>
        </w:rPr>
        <w:t>axi_s_awaddr</w:t>
      </w:r>
      <w:r w:rsidR="005C2DF9">
        <w:rPr>
          <w:rFonts w:hint="eastAsia"/>
        </w:rPr>
        <w:t>（首地址）</w:t>
      </w:r>
      <w:r w:rsidR="008E4E46">
        <w:rPr>
          <w:rFonts w:hint="eastAsia"/>
        </w:rPr>
        <w:t>并</w:t>
      </w:r>
      <w:r w:rsidR="000F6297">
        <w:rPr>
          <w:rFonts w:hint="eastAsia"/>
        </w:rPr>
        <w:t>将其</w:t>
      </w:r>
      <w:r w:rsidR="008E4E46">
        <w:rPr>
          <w:rFonts w:hint="eastAsia"/>
        </w:rPr>
        <w:t>保存</w:t>
      </w:r>
      <w:r w:rsidR="008E4E46" w:rsidRPr="000F6297">
        <w:rPr>
          <w:rFonts w:hint="eastAsia"/>
        </w:rPr>
        <w:t>到</w:t>
      </w:r>
      <w:r w:rsidR="00743164">
        <w:t>22-bit</w:t>
      </w:r>
      <w:r w:rsidR="008E4E46" w:rsidRPr="000F6297">
        <w:rPr>
          <w:rFonts w:hint="eastAsia"/>
        </w:rPr>
        <w:t>寄存器</w:t>
      </w:r>
      <w:r w:rsidR="00F9257A">
        <w:rPr>
          <w:rFonts w:hint="eastAsia"/>
        </w:rPr>
        <w:t>a</w:t>
      </w:r>
      <w:r w:rsidR="000F6297" w:rsidRPr="000F6297">
        <w:rPr>
          <w:rFonts w:hint="eastAsia"/>
        </w:rPr>
        <w:t>waddr_reg</w:t>
      </w:r>
      <w:r w:rsidR="008E4E46" w:rsidRPr="000F6297">
        <w:rPr>
          <w:rFonts w:hint="eastAsia"/>
        </w:rPr>
        <w:t>中</w:t>
      </w:r>
      <w:r w:rsidR="00AA2C65">
        <w:rPr>
          <w:rFonts w:hint="eastAsia"/>
        </w:rPr>
        <w:t>。</w:t>
      </w:r>
    </w:p>
    <w:p w14:paraId="55CE934C" w14:textId="243CD03A" w:rsidR="00952BC0" w:rsidRDefault="00F9257A" w:rsidP="000E58ED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接收axi_s_awlen并保存到8</w:t>
      </w:r>
      <w:r>
        <w:t>-</w:t>
      </w:r>
      <w:r>
        <w:rPr>
          <w:rFonts w:hint="eastAsia"/>
        </w:rPr>
        <w:t>bit寄存器awlen</w:t>
      </w:r>
      <w:r>
        <w:t>_reg</w:t>
      </w:r>
      <w:r>
        <w:rPr>
          <w:rFonts w:hint="eastAsia"/>
        </w:rPr>
        <w:t>中</w:t>
      </w:r>
      <w:bookmarkEnd w:id="21"/>
      <w:r w:rsidR="00E4318B">
        <w:t>。</w:t>
      </w:r>
    </w:p>
    <w:p w14:paraId="1311CAB5" w14:textId="53E217FC" w:rsidR="005E6AA4" w:rsidRDefault="0072486B" w:rsidP="002B740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接收写数据</w:t>
      </w:r>
      <w:r w:rsidR="00474D66">
        <w:rPr>
          <w:rFonts w:hint="eastAsia"/>
        </w:rPr>
        <w:t>axi_s_wdata</w:t>
      </w:r>
      <w:r w:rsidR="00287670">
        <w:rPr>
          <w:rFonts w:hint="eastAsia"/>
        </w:rPr>
        <w:t>并</w:t>
      </w:r>
      <w:r w:rsidR="00743164">
        <w:rPr>
          <w:rFonts w:hint="eastAsia"/>
        </w:rPr>
        <w:t>将其</w:t>
      </w:r>
      <w:r w:rsidR="00287670">
        <w:rPr>
          <w:rFonts w:hint="eastAsia"/>
        </w:rPr>
        <w:t>保存到</w:t>
      </w:r>
      <w:r w:rsidR="00C10FEF">
        <w:rPr>
          <w:rFonts w:hint="eastAsia"/>
        </w:rPr>
        <w:t>2</w:t>
      </w:r>
      <w:r w:rsidR="00C10FEF">
        <w:t>56</w:t>
      </w:r>
      <w:r w:rsidR="00C10FEF">
        <w:rPr>
          <w:rFonts w:hint="eastAsia"/>
        </w:rPr>
        <w:t>to</w:t>
      </w:r>
      <w:r w:rsidR="00C10FEF">
        <w:t>64</w:t>
      </w:r>
      <w:r w:rsidR="00C10FEF">
        <w:rPr>
          <w:rFonts w:hint="eastAsia"/>
        </w:rPr>
        <w:t>_</w:t>
      </w:r>
      <w:r w:rsidR="00C10FEF">
        <w:t>fifo</w:t>
      </w:r>
      <w:r w:rsidR="00287670">
        <w:rPr>
          <w:rFonts w:hint="eastAsia"/>
        </w:rPr>
        <w:t>中</w:t>
      </w:r>
      <w:r w:rsidR="00231E29">
        <w:rPr>
          <w:rFonts w:hint="eastAsia"/>
        </w:rPr>
        <w:t>。</w:t>
      </w:r>
      <w:r w:rsidR="005C2DF9" w:rsidRPr="003D5192">
        <w:rPr>
          <w:rFonts w:hint="eastAsia"/>
        </w:rPr>
        <w:t>通过</w:t>
      </w:r>
      <w:r w:rsidR="003E447F" w:rsidRPr="003D5192">
        <w:rPr>
          <w:rFonts w:hint="eastAsia"/>
        </w:rPr>
        <w:t>2</w:t>
      </w:r>
      <w:r w:rsidR="003E447F" w:rsidRPr="003D5192">
        <w:t>56</w:t>
      </w:r>
      <w:r w:rsidR="003E447F" w:rsidRPr="003D5192">
        <w:rPr>
          <w:rFonts w:hint="eastAsia"/>
        </w:rPr>
        <w:t>to</w:t>
      </w:r>
      <w:r w:rsidR="003E447F" w:rsidRPr="003D5192">
        <w:t>64</w:t>
      </w:r>
      <w:r w:rsidR="003E447F" w:rsidRPr="003D5192">
        <w:rPr>
          <w:rFonts w:hint="eastAsia"/>
        </w:rPr>
        <w:t>_</w:t>
      </w:r>
      <w:r w:rsidR="003E447F" w:rsidRPr="003D5192">
        <w:t>fifo</w:t>
      </w:r>
      <w:r w:rsidR="00CD3126" w:rsidRPr="003D5192">
        <w:rPr>
          <w:rFonts w:hint="eastAsia"/>
        </w:rPr>
        <w:t>将一个2</w:t>
      </w:r>
      <w:r w:rsidR="00CD3126" w:rsidRPr="003D5192">
        <w:t>56-</w:t>
      </w:r>
      <w:r w:rsidR="00CD3126" w:rsidRPr="003D5192">
        <w:rPr>
          <w:rFonts w:hint="eastAsia"/>
        </w:rPr>
        <w:t>bit的写数据拆分成4个6</w:t>
      </w:r>
      <w:r w:rsidR="00CD3126" w:rsidRPr="003D5192">
        <w:t>4-</w:t>
      </w:r>
      <w:r w:rsidR="00CD3126" w:rsidRPr="003D5192">
        <w:rPr>
          <w:rFonts w:hint="eastAsia"/>
        </w:rPr>
        <w:t>bit</w:t>
      </w:r>
      <w:r w:rsidR="00C16EEA" w:rsidRPr="003D5192">
        <w:rPr>
          <w:rFonts w:hint="eastAsia"/>
        </w:rPr>
        <w:t>的写数据</w:t>
      </w:r>
      <w:r w:rsidR="00CD3126">
        <w:rPr>
          <w:rFonts w:hint="eastAsia"/>
        </w:rPr>
        <w:t>。</w:t>
      </w:r>
    </w:p>
    <w:p w14:paraId="333DE701" w14:textId="77777777" w:rsidR="005E6AA4" w:rsidRDefault="00CD3126" w:rsidP="002B7409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F</w:t>
      </w:r>
      <w:r>
        <w:t>IFO</w:t>
      </w:r>
      <w:r w:rsidR="00174CAA" w:rsidRPr="003D5192">
        <w:rPr>
          <w:rFonts w:hint="eastAsia"/>
        </w:rPr>
        <w:t>位宽为2</w:t>
      </w:r>
      <w:r w:rsidR="00174CAA" w:rsidRPr="003D5192">
        <w:t>56-</w:t>
      </w:r>
      <w:r w:rsidR="00174CAA" w:rsidRPr="003D5192">
        <w:rPr>
          <w:rFonts w:hint="eastAsia"/>
        </w:rPr>
        <w:t>bit，深度为2</w:t>
      </w:r>
      <w:r w:rsidR="00B6781A">
        <w:rPr>
          <w:rFonts w:hint="eastAsia"/>
        </w:rPr>
        <w:t>。</w:t>
      </w:r>
    </w:p>
    <w:p w14:paraId="218EE29F" w14:textId="77777777" w:rsidR="005E6AA4" w:rsidRDefault="00514D18" w:rsidP="002B7409">
      <w:pPr>
        <w:pStyle w:val="a3"/>
        <w:numPr>
          <w:ilvl w:val="1"/>
          <w:numId w:val="11"/>
        </w:numPr>
        <w:ind w:firstLineChars="0"/>
      </w:pPr>
      <w:bookmarkStart w:id="22" w:name="_Hlk131322906"/>
      <w:r w:rsidRPr="003D5192">
        <w:rPr>
          <w:rFonts w:hint="eastAsia"/>
        </w:rPr>
        <w:t>F</w:t>
      </w:r>
      <w:r w:rsidRPr="003D5192">
        <w:t>IFO</w:t>
      </w:r>
      <w:r w:rsidRPr="003D5192">
        <w:rPr>
          <w:rFonts w:hint="eastAsia"/>
        </w:rPr>
        <w:t>满时</w:t>
      </w:r>
      <w:r w:rsidR="003E447F" w:rsidRPr="003D5192">
        <w:t>axi_s_wready</w:t>
      </w:r>
      <w:r w:rsidR="003E447F" w:rsidRPr="003D5192">
        <w:rPr>
          <w:rFonts w:hint="eastAsia"/>
        </w:rPr>
        <w:t>为0，</w:t>
      </w:r>
      <w:r w:rsidRPr="003D5192">
        <w:rPr>
          <w:rFonts w:hint="eastAsia"/>
        </w:rPr>
        <w:t>反压上级模块</w:t>
      </w:r>
      <w:bookmarkEnd w:id="22"/>
      <w:r w:rsidR="00B6781A">
        <w:rPr>
          <w:rFonts w:hint="eastAsia"/>
        </w:rPr>
        <w:t>。</w:t>
      </w:r>
    </w:p>
    <w:p w14:paraId="1FFD2B73" w14:textId="78C9ACC6" w:rsidR="00743164" w:rsidRPr="005E6AA4" w:rsidRDefault="00914F89" w:rsidP="002B7409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F</w:t>
      </w:r>
      <w:r>
        <w:t>IFO</w:t>
      </w:r>
      <w:r>
        <w:rPr>
          <w:rFonts w:hint="eastAsia"/>
        </w:rPr>
        <w:t>非空时，axi</w:t>
      </w:r>
      <w:r>
        <w:t>2</w:t>
      </w:r>
      <w:r>
        <w:rPr>
          <w:rFonts w:hint="eastAsia"/>
        </w:rPr>
        <w:t>arb</w:t>
      </w:r>
      <w:r>
        <w:t>_wframe_valid</w:t>
      </w:r>
      <w:r>
        <w:rPr>
          <w:rFonts w:hint="eastAsia"/>
        </w:rPr>
        <w:t>为1，发送w_frame</w:t>
      </w:r>
      <w:r w:rsidR="00B6781A">
        <w:rPr>
          <w:rFonts w:hint="eastAsia"/>
        </w:rPr>
        <w:t>，</w:t>
      </w:r>
      <w:r w:rsidR="00634A61">
        <w:rPr>
          <w:rFonts w:hint="eastAsia"/>
        </w:rPr>
        <w:t>即axi</w:t>
      </w:r>
      <w:r w:rsidR="00634A61">
        <w:t>2</w:t>
      </w:r>
      <w:r w:rsidR="00634A61">
        <w:rPr>
          <w:rFonts w:hint="eastAsia"/>
        </w:rPr>
        <w:t>arb_wframe</w:t>
      </w:r>
      <w:r w:rsidR="00634A61">
        <w:t xml:space="preserve">_valid </w:t>
      </w:r>
      <w:r w:rsidR="00634A61">
        <w:lastRenderedPageBreak/>
        <w:t xml:space="preserve">= </w:t>
      </w:r>
      <w:r w:rsidR="00630B71">
        <w:t>((</w:t>
      </w:r>
      <w:r w:rsidR="00634A61">
        <w:t>fsm_cs == WR</w:t>
      </w:r>
      <w:r w:rsidR="00630B71">
        <w:t xml:space="preserve">) </w:t>
      </w:r>
      <w:r w:rsidR="00634A61">
        <w:t>&amp;&amp; ~fifo_empty</w:t>
      </w:r>
      <w:r w:rsidR="00630B71">
        <w:rPr>
          <w:rFonts w:hint="eastAsia"/>
        </w:rPr>
        <w:t>)</w:t>
      </w:r>
      <w:r w:rsidR="00634A61">
        <w:rPr>
          <w:rFonts w:hint="eastAsia"/>
        </w:rPr>
        <w:t>。</w:t>
      </w:r>
    </w:p>
    <w:p w14:paraId="59E6D661" w14:textId="720C6F8C" w:rsidR="005E6AA4" w:rsidRDefault="005E6AA4" w:rsidP="002B7409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F</w:t>
      </w:r>
      <w:r>
        <w:t>IFO</w:t>
      </w:r>
      <w:r>
        <w:rPr>
          <w:rFonts w:hint="eastAsia"/>
        </w:rPr>
        <w:t>的读使能rd</w:t>
      </w:r>
      <w:r w:rsidR="00285A8F">
        <w:t>_en</w:t>
      </w:r>
      <w:r>
        <w:t xml:space="preserve"> </w:t>
      </w:r>
      <w:r>
        <w:rPr>
          <w:rFonts w:hint="eastAsia"/>
        </w:rPr>
        <w:t>=</w:t>
      </w:r>
      <w:r>
        <w:t xml:space="preserve">= </w:t>
      </w:r>
      <w:r w:rsidR="00630B71">
        <w:t>(</w:t>
      </w:r>
      <w:r>
        <w:rPr>
          <w:rFonts w:hint="eastAsia"/>
        </w:rPr>
        <w:t>axi</w:t>
      </w:r>
      <w:r>
        <w:t>2</w:t>
      </w:r>
      <w:r>
        <w:rPr>
          <w:rFonts w:hint="eastAsia"/>
        </w:rPr>
        <w:t>arb</w:t>
      </w:r>
      <w:r>
        <w:t>_wframe_ready &amp; ~</w:t>
      </w:r>
      <w:r>
        <w:rPr>
          <w:rFonts w:hint="eastAsia"/>
        </w:rPr>
        <w:t>fifo_empty</w:t>
      </w:r>
      <w:r w:rsidR="00630B71">
        <w:t>)</w:t>
      </w:r>
      <w:r w:rsidR="00003AD2">
        <w:rPr>
          <w:rFonts w:hint="eastAsia"/>
        </w:rPr>
        <w:t>，F</w:t>
      </w:r>
      <w:r w:rsidR="00003AD2">
        <w:t>IFO</w:t>
      </w:r>
      <w:r w:rsidR="00003AD2">
        <w:rPr>
          <w:rFonts w:hint="eastAsia"/>
        </w:rPr>
        <w:t>的写使能wr_en</w:t>
      </w:r>
      <w:r w:rsidR="00003AD2">
        <w:t xml:space="preserve"> == </w:t>
      </w:r>
      <w:r w:rsidR="00630B71">
        <w:t>(</w:t>
      </w:r>
      <w:r w:rsidR="00003AD2">
        <w:t>axi_s_wvalid &amp; axi_</w:t>
      </w:r>
      <w:r w:rsidR="00003AD2">
        <w:rPr>
          <w:rFonts w:hint="eastAsia"/>
        </w:rPr>
        <w:t>s</w:t>
      </w:r>
      <w:r w:rsidR="00003AD2">
        <w:t>_wready</w:t>
      </w:r>
      <w:r w:rsidR="00630B71">
        <w:t>)</w:t>
      </w:r>
      <w:r>
        <w:rPr>
          <w:rFonts w:hint="eastAsia"/>
        </w:rPr>
        <w:t>。</w:t>
      </w:r>
    </w:p>
    <w:p w14:paraId="30968F74" w14:textId="1AF5BAAC" w:rsidR="00843928" w:rsidRDefault="00743164" w:rsidP="002B740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当w_channel与下级模块arbiter握手成功时，</w:t>
      </w:r>
      <w:r w:rsidR="00D539D8">
        <w:rPr>
          <w:rFonts w:hint="eastAsia"/>
        </w:rPr>
        <w:t>通过</w:t>
      </w:r>
      <w:r w:rsidR="007B2C97">
        <w:rPr>
          <w:rFonts w:hint="eastAsia"/>
        </w:rPr>
        <w:t>“</w:t>
      </w:r>
      <w:r w:rsidR="005C2DF9" w:rsidRPr="003D5192">
        <w:rPr>
          <w:rFonts w:hint="eastAsia"/>
        </w:rPr>
        <w:t>首地址</w:t>
      </w:r>
      <w:r w:rsidR="00D539D8">
        <w:rPr>
          <w:rFonts w:hint="eastAsia"/>
        </w:rPr>
        <w:t xml:space="preserve"> </w:t>
      </w:r>
      <w:r w:rsidR="00D539D8">
        <w:t xml:space="preserve">+ </w:t>
      </w:r>
      <w:r w:rsidR="00D539D8">
        <w:rPr>
          <w:rFonts w:ascii="Calibri" w:hAnsi="Calibri" w:cs="Calibri" w:hint="eastAsia"/>
        </w:rPr>
        <w:t>计数器</w:t>
      </w:r>
      <w:r w:rsidR="00D539D8" w:rsidRPr="005A47AC">
        <w:rPr>
          <w:rFonts w:ascii="Calibri" w:hAnsi="Calibri" w:cs="Calibri" w:hint="eastAsia"/>
        </w:rPr>
        <w:t>wframe_cnt</w:t>
      </w:r>
      <w:r w:rsidR="007B2C97">
        <w:rPr>
          <w:rFonts w:hint="eastAsia"/>
        </w:rPr>
        <w:t>”</w:t>
      </w:r>
      <w:r w:rsidR="00D539D8">
        <w:rPr>
          <w:rFonts w:ascii="Calibri" w:hAnsi="Calibri" w:cs="Calibri" w:hint="eastAsia"/>
        </w:rPr>
        <w:t>，</w:t>
      </w:r>
      <w:r w:rsidR="003D5192" w:rsidRPr="003D5192">
        <w:rPr>
          <w:rFonts w:hint="eastAsia"/>
        </w:rPr>
        <w:t>自增</w:t>
      </w:r>
      <w:r w:rsidR="005C2DF9" w:rsidRPr="003D5192">
        <w:rPr>
          <w:rFonts w:hint="eastAsia"/>
        </w:rPr>
        <w:t>出当前写数据</w:t>
      </w:r>
      <w:r w:rsidR="003D5192" w:rsidRPr="003D5192">
        <w:rPr>
          <w:rFonts w:hint="eastAsia"/>
        </w:rPr>
        <w:t>对应</w:t>
      </w:r>
      <w:r w:rsidR="005C2DF9" w:rsidRPr="003D5192">
        <w:rPr>
          <w:rFonts w:hint="eastAsia"/>
        </w:rPr>
        <w:t>的写地址，</w:t>
      </w:r>
      <w:r w:rsidR="003D5192">
        <w:rPr>
          <w:rFonts w:hint="eastAsia"/>
        </w:rPr>
        <w:t>并将该写地址装进w_frame中。</w:t>
      </w:r>
    </w:p>
    <w:p w14:paraId="07267717" w14:textId="77777777" w:rsidR="005A47AC" w:rsidRDefault="00A84AD8" w:rsidP="002B7409">
      <w:pPr>
        <w:pStyle w:val="a3"/>
        <w:numPr>
          <w:ilvl w:val="0"/>
          <w:numId w:val="11"/>
        </w:numPr>
        <w:ind w:firstLineChars="0"/>
      </w:pPr>
      <w:r w:rsidRPr="00A84AD8">
        <w:rPr>
          <w:rFonts w:hint="eastAsia"/>
        </w:rPr>
        <w:t>通过</w:t>
      </w:r>
      <w:r w:rsidR="00DD227F" w:rsidRPr="00843928">
        <w:rPr>
          <w:rFonts w:ascii="Calibri" w:hAnsi="Calibri" w:cs="Calibri"/>
        </w:rPr>
        <w:t>axi_s_awlen</w:t>
      </w:r>
      <w:r w:rsidR="00DD227F" w:rsidRPr="00843928">
        <w:rPr>
          <w:rFonts w:ascii="Calibri" w:hAnsi="Calibri" w:cs="Calibri" w:hint="eastAsia"/>
        </w:rPr>
        <w:t>确定</w:t>
      </w:r>
      <w:r w:rsidRPr="00843928">
        <w:rPr>
          <w:rFonts w:ascii="Calibri" w:hAnsi="Calibri" w:cs="Calibri" w:hint="eastAsia"/>
        </w:rPr>
        <w:t>出</w:t>
      </w:r>
      <w:r w:rsidR="00DD227F" w:rsidRPr="00843928">
        <w:rPr>
          <w:rFonts w:ascii="Calibri" w:hAnsi="Calibri" w:cs="Calibri" w:hint="eastAsia"/>
        </w:rPr>
        <w:t>该次</w:t>
      </w:r>
      <w:r w:rsidR="00DD227F" w:rsidRPr="00843928">
        <w:rPr>
          <w:rFonts w:ascii="Calibri" w:hAnsi="Calibri" w:cs="Calibri" w:hint="eastAsia"/>
        </w:rPr>
        <w:t>burst</w:t>
      </w:r>
      <w:r w:rsidR="00DD227F" w:rsidRPr="00843928">
        <w:rPr>
          <w:rFonts w:ascii="Calibri" w:hAnsi="Calibri" w:cs="Calibri" w:hint="eastAsia"/>
        </w:rPr>
        <w:t>封装成</w:t>
      </w:r>
      <w:r w:rsidR="00843928">
        <w:rPr>
          <w:rFonts w:ascii="Calibri" w:hAnsi="Calibri" w:cs="Calibri" w:hint="eastAsia"/>
        </w:rPr>
        <w:t>w</w:t>
      </w:r>
      <w:r w:rsidR="00843928">
        <w:rPr>
          <w:rFonts w:ascii="Calibri" w:hAnsi="Calibri" w:cs="Calibri"/>
        </w:rPr>
        <w:t>_</w:t>
      </w:r>
      <w:r w:rsidR="00DD227F" w:rsidRPr="00843928">
        <w:rPr>
          <w:rFonts w:ascii="Calibri" w:hAnsi="Calibri" w:cs="Calibri" w:hint="eastAsia"/>
        </w:rPr>
        <w:t>frame</w:t>
      </w:r>
      <w:r w:rsidR="00DD227F" w:rsidRPr="00843928">
        <w:rPr>
          <w:rFonts w:ascii="Calibri" w:hAnsi="Calibri" w:cs="Calibri" w:hint="eastAsia"/>
        </w:rPr>
        <w:t>后的</w:t>
      </w:r>
      <w:r w:rsidR="00DD227F" w:rsidRPr="00843928">
        <w:rPr>
          <w:rFonts w:ascii="Calibri" w:hAnsi="Calibri" w:cs="Calibri" w:hint="eastAsia"/>
        </w:rPr>
        <w:t>sof</w:t>
      </w:r>
      <w:r w:rsidR="00DD227F" w:rsidRPr="00843928">
        <w:rPr>
          <w:rFonts w:ascii="Calibri" w:hAnsi="Calibri" w:cs="Calibri" w:hint="eastAsia"/>
        </w:rPr>
        <w:t>和</w:t>
      </w:r>
      <w:r w:rsidR="00DD227F" w:rsidRPr="00843928">
        <w:rPr>
          <w:rFonts w:ascii="Calibri" w:hAnsi="Calibri" w:cs="Calibri" w:hint="eastAsia"/>
        </w:rPr>
        <w:t>eof</w:t>
      </w:r>
      <w:r w:rsidR="00DD227F" w:rsidRPr="00843928">
        <w:rPr>
          <w:rFonts w:ascii="Calibri" w:hAnsi="Calibri" w:cs="Calibri" w:hint="eastAsia"/>
        </w:rPr>
        <w:t>，再</w:t>
      </w:r>
      <w:r w:rsidR="00DD227F">
        <w:rPr>
          <w:rFonts w:hint="eastAsia"/>
        </w:rPr>
        <w:t>根据</w:t>
      </w:r>
      <w:r w:rsidR="008C7012">
        <w:rPr>
          <w:rFonts w:hint="eastAsia"/>
        </w:rPr>
        <w:t>地址</w:t>
      </w:r>
      <w:r w:rsidR="00DD227F" w:rsidRPr="00843928">
        <w:rPr>
          <w:rFonts w:ascii="Calibri" w:hAnsi="Calibri" w:cs="Calibri" w:hint="eastAsia"/>
        </w:rPr>
        <w:t>确定出</w:t>
      </w:r>
      <w:r w:rsidR="001A69DB" w:rsidRPr="00843928">
        <w:rPr>
          <w:rFonts w:ascii="Calibri" w:hAnsi="Calibri" w:cs="Calibri" w:hint="eastAsia"/>
        </w:rPr>
        <w:t>该次</w:t>
      </w:r>
      <w:r w:rsidR="00DD227F" w:rsidRPr="00843928">
        <w:rPr>
          <w:rFonts w:ascii="Calibri" w:hAnsi="Calibri" w:cs="Calibri" w:hint="eastAsia"/>
        </w:rPr>
        <w:t>burst</w:t>
      </w:r>
      <w:r w:rsidR="00673EC0" w:rsidRPr="00843928">
        <w:rPr>
          <w:rFonts w:ascii="Calibri" w:hAnsi="Calibri" w:cs="Calibri" w:hint="eastAsia"/>
        </w:rPr>
        <w:t>对</w:t>
      </w:r>
      <w:r w:rsidR="00673EC0" w:rsidRPr="00843928">
        <w:rPr>
          <w:rFonts w:ascii="Calibri" w:hAnsi="Calibri" w:cs="Calibri" w:hint="eastAsia"/>
        </w:rPr>
        <w:t>array</w:t>
      </w:r>
      <w:r w:rsidR="00673EC0" w:rsidRPr="00843928">
        <w:rPr>
          <w:rFonts w:ascii="Calibri" w:hAnsi="Calibri" w:cs="Calibri" w:hint="eastAsia"/>
        </w:rPr>
        <w:t>的访问中</w:t>
      </w:r>
      <w:r w:rsidR="00DD227F" w:rsidRPr="00843928">
        <w:rPr>
          <w:rFonts w:ascii="Calibri" w:hAnsi="Calibri" w:cs="Calibri" w:hint="eastAsia"/>
        </w:rPr>
        <w:t>需要换行的位置，</w:t>
      </w:r>
      <w:r w:rsidR="00673EC0" w:rsidRPr="00843928">
        <w:rPr>
          <w:rFonts w:ascii="Calibri" w:hAnsi="Calibri" w:cs="Calibri" w:hint="eastAsia"/>
        </w:rPr>
        <w:t>并</w:t>
      </w:r>
      <w:r w:rsidR="00DD227F" w:rsidRPr="00843928">
        <w:rPr>
          <w:rFonts w:ascii="Calibri" w:hAnsi="Calibri" w:cs="Calibri" w:hint="eastAsia"/>
        </w:rPr>
        <w:t>通过</w:t>
      </w:r>
      <w:r w:rsidR="00DD227F" w:rsidRPr="00843928">
        <w:rPr>
          <w:rFonts w:ascii="Calibri" w:hAnsi="Calibri" w:cs="Calibri" w:hint="eastAsia"/>
        </w:rPr>
        <w:t>sof</w:t>
      </w:r>
      <w:r w:rsidR="00DD227F" w:rsidRPr="00843928">
        <w:rPr>
          <w:rFonts w:ascii="Calibri" w:hAnsi="Calibri" w:cs="Calibri" w:hint="eastAsia"/>
        </w:rPr>
        <w:t>和</w:t>
      </w:r>
      <w:r w:rsidR="00DD227F" w:rsidRPr="00843928">
        <w:rPr>
          <w:rFonts w:ascii="Calibri" w:hAnsi="Calibri" w:cs="Calibri" w:hint="eastAsia"/>
        </w:rPr>
        <w:t>eof</w:t>
      </w:r>
      <w:r w:rsidR="00DD227F" w:rsidRPr="00843928">
        <w:rPr>
          <w:rFonts w:ascii="Calibri" w:hAnsi="Calibri" w:cs="Calibri" w:hint="eastAsia"/>
        </w:rPr>
        <w:t>标识出，对</w:t>
      </w:r>
      <w:r w:rsidR="00DD227F" w:rsidRPr="00843928">
        <w:rPr>
          <w:rFonts w:ascii="Calibri" w:hAnsi="Calibri" w:cs="Calibri" w:hint="eastAsia"/>
        </w:rPr>
        <w:t>frame</w:t>
      </w:r>
      <w:r w:rsidR="00DD227F" w:rsidRPr="00843928">
        <w:rPr>
          <w:rFonts w:ascii="Calibri" w:hAnsi="Calibri" w:cs="Calibri" w:hint="eastAsia"/>
        </w:rPr>
        <w:t>进行切分</w:t>
      </w:r>
      <w:r w:rsidR="00D235AE" w:rsidRPr="00843928">
        <w:rPr>
          <w:rFonts w:ascii="Calibri" w:hAnsi="Calibri" w:cs="Calibri" w:hint="eastAsia"/>
        </w:rPr>
        <w:t>，</w:t>
      </w:r>
      <w:r w:rsidR="00DD227F" w:rsidRPr="00843928">
        <w:rPr>
          <w:rFonts w:ascii="Calibri" w:hAnsi="Calibri" w:cs="Calibri" w:hint="eastAsia"/>
        </w:rPr>
        <w:t>得到包含跨行信息的</w:t>
      </w:r>
      <w:r w:rsidR="00843928">
        <w:rPr>
          <w:rFonts w:ascii="Calibri" w:hAnsi="Calibri" w:cs="Calibri" w:hint="eastAsia"/>
        </w:rPr>
        <w:t>w</w:t>
      </w:r>
      <w:r w:rsidR="00843928">
        <w:rPr>
          <w:rFonts w:ascii="Calibri" w:hAnsi="Calibri" w:cs="Calibri"/>
        </w:rPr>
        <w:t>_</w:t>
      </w:r>
      <w:r w:rsidR="00DD227F" w:rsidRPr="00843928">
        <w:rPr>
          <w:rFonts w:ascii="Calibri" w:hAnsi="Calibri" w:cs="Calibri" w:hint="eastAsia"/>
        </w:rPr>
        <w:t>frame</w:t>
      </w:r>
      <w:r w:rsidR="003C36F7" w:rsidRPr="00843928">
        <w:rPr>
          <w:rFonts w:ascii="Calibri" w:hAnsi="Calibri" w:cs="Calibri" w:hint="eastAsia"/>
        </w:rPr>
        <w:t>。</w:t>
      </w:r>
      <w:r w:rsidR="008C7012">
        <w:rPr>
          <w:rFonts w:ascii="Calibri" w:hAnsi="Calibri" w:cs="Calibri" w:hint="eastAsia"/>
        </w:rPr>
        <w:t>sof</w:t>
      </w:r>
      <w:r w:rsidR="008C7012">
        <w:rPr>
          <w:rFonts w:ascii="Calibri" w:hAnsi="Calibri" w:cs="Calibri" w:hint="eastAsia"/>
        </w:rPr>
        <w:t>和</w:t>
      </w:r>
      <w:r w:rsidR="008C7012">
        <w:rPr>
          <w:rFonts w:ascii="Calibri" w:hAnsi="Calibri" w:cs="Calibri" w:hint="eastAsia"/>
        </w:rPr>
        <w:t>eof</w:t>
      </w:r>
      <w:r w:rsidR="008C7012">
        <w:rPr>
          <w:rFonts w:ascii="Calibri" w:hAnsi="Calibri" w:cs="Calibri" w:hint="eastAsia"/>
        </w:rPr>
        <w:t>的产生逻辑如下：</w:t>
      </w:r>
    </w:p>
    <w:p w14:paraId="1B81E013" w14:textId="7534010D" w:rsidR="00015F8F" w:rsidRPr="00015F8F" w:rsidRDefault="00723311" w:rsidP="002B7409">
      <w:pPr>
        <w:pStyle w:val="a3"/>
        <w:numPr>
          <w:ilvl w:val="1"/>
          <w:numId w:val="11"/>
        </w:numPr>
        <w:ind w:firstLineChars="0"/>
      </w:pPr>
      <w:r w:rsidRPr="005A47AC">
        <w:rPr>
          <w:rFonts w:ascii="Calibri" w:hAnsi="Calibri" w:cs="Calibri" w:hint="eastAsia"/>
        </w:rPr>
        <w:t>进入</w:t>
      </w:r>
      <w:r w:rsidR="00ED72E0">
        <w:rPr>
          <w:rFonts w:ascii="Calibri" w:hAnsi="Calibri" w:cs="Calibri"/>
        </w:rPr>
        <w:t>WR</w:t>
      </w:r>
      <w:r w:rsidRPr="005A47AC">
        <w:rPr>
          <w:rFonts w:ascii="Calibri" w:hAnsi="Calibri" w:cs="Calibri" w:hint="eastAsia"/>
        </w:rPr>
        <w:t>状态时，</w:t>
      </w:r>
      <w:r w:rsidR="00D67FA3">
        <w:rPr>
          <w:rFonts w:ascii="Calibri" w:hAnsi="Calibri" w:cs="Calibri" w:hint="eastAsia"/>
        </w:rPr>
        <w:t>计数器</w:t>
      </w:r>
      <w:r w:rsidR="00015F8F" w:rsidRPr="005A47AC">
        <w:rPr>
          <w:rFonts w:ascii="Calibri" w:hAnsi="Calibri" w:cs="Calibri" w:hint="eastAsia"/>
        </w:rPr>
        <w:t>w</w:t>
      </w:r>
      <w:r w:rsidRPr="005A47AC">
        <w:rPr>
          <w:rFonts w:ascii="Calibri" w:hAnsi="Calibri" w:cs="Calibri" w:hint="eastAsia"/>
        </w:rPr>
        <w:t>frame_cnt</w:t>
      </w:r>
      <w:r w:rsidRPr="005A47AC">
        <w:rPr>
          <w:rFonts w:ascii="Calibri" w:hAnsi="Calibri" w:cs="Calibri" w:hint="eastAsia"/>
        </w:rPr>
        <w:t>为</w:t>
      </w:r>
      <w:r w:rsidRPr="005A47AC">
        <w:rPr>
          <w:rFonts w:ascii="Calibri" w:hAnsi="Calibri" w:cs="Calibri" w:hint="eastAsia"/>
        </w:rPr>
        <w:t>0</w:t>
      </w:r>
      <w:r w:rsidRPr="005A47AC">
        <w:rPr>
          <w:rFonts w:ascii="Calibri" w:hAnsi="Calibri" w:cs="Calibri" w:hint="eastAsia"/>
        </w:rPr>
        <w:t>，</w:t>
      </w:r>
      <w:r w:rsidR="0062393A">
        <w:rPr>
          <w:rFonts w:ascii="Calibri" w:hAnsi="Calibri" w:cs="Calibri" w:hint="eastAsia"/>
        </w:rPr>
        <w:t>第一个</w:t>
      </w:r>
      <w:r w:rsidR="0062393A">
        <w:rPr>
          <w:rFonts w:ascii="Calibri" w:hAnsi="Calibri" w:cs="Calibri" w:hint="eastAsia"/>
        </w:rPr>
        <w:t>w</w:t>
      </w:r>
      <w:r w:rsidR="00ED72E0">
        <w:rPr>
          <w:rFonts w:ascii="Calibri" w:hAnsi="Calibri" w:cs="Calibri" w:hint="eastAsia"/>
        </w:rPr>
        <w:t>_</w:t>
      </w:r>
      <w:r w:rsidR="0062393A">
        <w:rPr>
          <w:rFonts w:ascii="Calibri" w:hAnsi="Calibri" w:cs="Calibri" w:hint="eastAsia"/>
        </w:rPr>
        <w:t>frame</w:t>
      </w:r>
      <w:r w:rsidR="0062393A">
        <w:rPr>
          <w:rFonts w:ascii="Calibri" w:hAnsi="Calibri" w:cs="Calibri" w:hint="eastAsia"/>
        </w:rPr>
        <w:t>准备好，</w:t>
      </w:r>
      <w:r w:rsidR="00015F8F" w:rsidRPr="005A47AC">
        <w:rPr>
          <w:rFonts w:ascii="Calibri" w:hAnsi="Calibri" w:cs="Calibri" w:hint="eastAsia"/>
        </w:rPr>
        <w:t>产生第一个</w:t>
      </w:r>
      <w:r w:rsidR="00015F8F" w:rsidRPr="005A47AC">
        <w:rPr>
          <w:rFonts w:ascii="Calibri" w:hAnsi="Calibri" w:cs="Calibri" w:hint="eastAsia"/>
        </w:rPr>
        <w:t>sof</w:t>
      </w:r>
      <w:r w:rsidR="00015F8F" w:rsidRPr="005A47AC">
        <w:rPr>
          <w:rFonts w:ascii="Calibri" w:hAnsi="Calibri" w:cs="Calibri" w:hint="eastAsia"/>
        </w:rPr>
        <w:t>；</w:t>
      </w:r>
    </w:p>
    <w:p w14:paraId="0420F1A9" w14:textId="3264281B" w:rsidR="00015F8F" w:rsidRDefault="00015F8F" w:rsidP="002B7409">
      <w:pPr>
        <w:pStyle w:val="a3"/>
        <w:numPr>
          <w:ilvl w:val="1"/>
          <w:numId w:val="11"/>
        </w:numPr>
        <w:ind w:firstLineChars="0"/>
      </w:pPr>
      <w:r>
        <w:rPr>
          <w:rFonts w:ascii="Calibri" w:hAnsi="Calibri" w:cs="Calibri" w:hint="eastAsia"/>
        </w:rPr>
        <w:t>当</w:t>
      </w:r>
      <w:r w:rsidRPr="00D67FA3">
        <w:rPr>
          <w:rFonts w:hint="eastAsia"/>
        </w:rPr>
        <w:t>首地址的列地址 +</w:t>
      </w:r>
      <w:r w:rsidRPr="00D67FA3">
        <w:t xml:space="preserve"> w</w:t>
      </w:r>
      <w:r w:rsidRPr="00D67FA3">
        <w:rPr>
          <w:rFonts w:hint="eastAsia"/>
        </w:rPr>
        <w:t>frame</w:t>
      </w:r>
      <w:r w:rsidRPr="00D67FA3">
        <w:t>_cnt == 63</w:t>
      </w:r>
      <w:r>
        <w:rPr>
          <w:rFonts w:hint="eastAsia"/>
        </w:rPr>
        <w:t>时，说明</w:t>
      </w:r>
      <w:r w:rsidR="00D67FA3">
        <w:rPr>
          <w:rFonts w:hint="eastAsia"/>
        </w:rPr>
        <w:t>即将</w:t>
      </w:r>
      <w:r>
        <w:rPr>
          <w:rFonts w:hint="eastAsia"/>
        </w:rPr>
        <w:t>对array</w:t>
      </w:r>
      <w:r w:rsidR="00D67FA3">
        <w:rPr>
          <w:rFonts w:hint="eastAsia"/>
        </w:rPr>
        <w:t>进行跨行</w:t>
      </w:r>
      <w:r>
        <w:rPr>
          <w:rFonts w:hint="eastAsia"/>
        </w:rPr>
        <w:t>访问，产生eof；</w:t>
      </w:r>
    </w:p>
    <w:p w14:paraId="2A09F166" w14:textId="2735655A" w:rsidR="001D2311" w:rsidRDefault="00015F8F" w:rsidP="002B7409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当首地址的行地址变化时，说明对array的访问进入新的一行，产生sof；</w:t>
      </w:r>
    </w:p>
    <w:p w14:paraId="7C649B67" w14:textId="774F0BC4" w:rsidR="00015F8F" w:rsidRPr="00843928" w:rsidRDefault="00015F8F" w:rsidP="002B7409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当wframe</w:t>
      </w:r>
      <w:r>
        <w:t xml:space="preserve">_cnt == </w:t>
      </w:r>
      <w:r w:rsidR="00630B71">
        <w:t>(</w:t>
      </w:r>
      <w:r w:rsidR="00674D75">
        <w:rPr>
          <w:rFonts w:hint="eastAsia"/>
        </w:rPr>
        <w:t>axi_s_aw</w:t>
      </w:r>
      <w:r>
        <w:t>len + 1</w:t>
      </w:r>
      <w:r w:rsidR="00184A22">
        <w:t>)</w:t>
      </w:r>
      <w:r>
        <w:t>*4 – 1</w:t>
      </w:r>
      <w:r>
        <w:rPr>
          <w:rFonts w:hint="eastAsia"/>
        </w:rPr>
        <w:t>时，说明最后一个wframe准备好，产生</w:t>
      </w:r>
      <w:r w:rsidR="00D67FA3">
        <w:rPr>
          <w:rFonts w:hint="eastAsia"/>
        </w:rPr>
        <w:t>最后一个</w:t>
      </w:r>
      <w:r>
        <w:rPr>
          <w:rFonts w:hint="eastAsia"/>
        </w:rPr>
        <w:t>eof。</w:t>
      </w:r>
    </w:p>
    <w:p w14:paraId="0FC93740" w14:textId="270ADBB4" w:rsidR="00CD26A0" w:rsidRDefault="003C36F7" w:rsidP="002B7409">
      <w:pPr>
        <w:pStyle w:val="a3"/>
        <w:numPr>
          <w:ilvl w:val="0"/>
          <w:numId w:val="11"/>
        </w:numPr>
        <w:ind w:firstLineChars="0"/>
      </w:pPr>
      <w:r w:rsidRPr="00C327DC">
        <w:rPr>
          <w:rFonts w:ascii="Calibri" w:hAnsi="Calibri" w:cs="Calibri" w:hint="eastAsia"/>
        </w:rPr>
        <w:t>当</w:t>
      </w:r>
      <w:r w:rsidR="00D25153" w:rsidRPr="00C327DC">
        <w:rPr>
          <w:rFonts w:ascii="Calibri" w:hAnsi="Calibri" w:cs="Calibri" w:hint="eastAsia"/>
        </w:rPr>
        <w:t>最后一个写数据封装成</w:t>
      </w:r>
      <w:r w:rsidR="00D25153" w:rsidRPr="00C327DC">
        <w:rPr>
          <w:rFonts w:ascii="Calibri" w:hAnsi="Calibri" w:cs="Calibri" w:hint="eastAsia"/>
        </w:rPr>
        <w:t>wframe</w:t>
      </w:r>
      <w:r w:rsidR="00C327DC" w:rsidRPr="00C327DC">
        <w:rPr>
          <w:rFonts w:ascii="Calibri" w:hAnsi="Calibri" w:cs="Calibri" w:hint="eastAsia"/>
        </w:rPr>
        <w:t>且与下级模块</w:t>
      </w:r>
      <w:r w:rsidR="00674D75">
        <w:rPr>
          <w:rFonts w:hint="eastAsia"/>
        </w:rPr>
        <w:t>arbiter</w:t>
      </w:r>
      <w:r w:rsidR="00C327DC" w:rsidRPr="00C327DC">
        <w:rPr>
          <w:rFonts w:ascii="Calibri" w:hAnsi="Calibri" w:cs="Calibri" w:hint="eastAsia"/>
        </w:rPr>
        <w:t>握手成功</w:t>
      </w:r>
      <w:r w:rsidR="00D25153" w:rsidRPr="00C327DC">
        <w:rPr>
          <w:rFonts w:ascii="Calibri" w:hAnsi="Calibri" w:cs="Calibri" w:hint="eastAsia"/>
        </w:rPr>
        <w:t>后</w:t>
      </w:r>
      <w:r w:rsidRPr="00C327DC">
        <w:rPr>
          <w:rFonts w:ascii="Calibri" w:hAnsi="Calibri" w:cs="Calibri" w:hint="eastAsia"/>
        </w:rPr>
        <w:t>，</w:t>
      </w:r>
      <w:r w:rsidR="00674D75">
        <w:rPr>
          <w:rFonts w:ascii="Calibri" w:hAnsi="Calibri" w:cs="Calibri" w:hint="eastAsia"/>
        </w:rPr>
        <w:t>wr_finish</w:t>
      </w:r>
      <w:r w:rsidR="00674D75">
        <w:rPr>
          <w:rFonts w:ascii="Calibri" w:hAnsi="Calibri" w:cs="Calibri"/>
        </w:rPr>
        <w:t xml:space="preserve"> == 1</w:t>
      </w:r>
      <w:r w:rsidR="00674D75">
        <w:rPr>
          <w:rFonts w:ascii="Calibri" w:hAnsi="Calibri" w:cs="Calibri" w:hint="eastAsia"/>
        </w:rPr>
        <w:t>，</w:t>
      </w:r>
      <w:r w:rsidR="00674D75">
        <w:rPr>
          <w:rFonts w:ascii="Calibri" w:hAnsi="Calibri" w:cs="Calibri" w:hint="eastAsia"/>
        </w:rPr>
        <w:t>wr_finish</w:t>
      </w:r>
      <w:r w:rsidR="00674D75">
        <w:rPr>
          <w:rFonts w:ascii="Calibri" w:hAnsi="Calibri" w:cs="Calibri"/>
        </w:rPr>
        <w:t xml:space="preserve"> = </w:t>
      </w:r>
      <w:r w:rsidR="00630B71">
        <w:rPr>
          <w:rFonts w:ascii="Calibri" w:hAnsi="Calibri" w:cs="Calibri" w:hint="eastAsia"/>
        </w:rPr>
        <w:t>(</w:t>
      </w:r>
      <w:r w:rsidR="00674D75">
        <w:rPr>
          <w:rFonts w:hint="eastAsia"/>
        </w:rPr>
        <w:t>wframe</w:t>
      </w:r>
      <w:r w:rsidR="00674D75">
        <w:t>_cnt ==</w:t>
      </w:r>
      <w:r w:rsidR="00674D75">
        <w:rPr>
          <w:rFonts w:ascii="Calibri" w:hAnsi="Calibri" w:cs="Calibri"/>
        </w:rPr>
        <w:t xml:space="preserve"> </w:t>
      </w:r>
      <w:r w:rsidR="00630B71">
        <w:t>(</w:t>
      </w:r>
      <w:r w:rsidR="00674D75">
        <w:rPr>
          <w:rFonts w:hint="eastAsia"/>
        </w:rPr>
        <w:t>axi_s_aw</w:t>
      </w:r>
      <w:r w:rsidR="00674D75">
        <w:t>len + 1</w:t>
      </w:r>
      <w:r w:rsidR="00630B71">
        <w:t>)</w:t>
      </w:r>
      <w:r w:rsidR="00674D75">
        <w:t>*4 – 1</w:t>
      </w:r>
      <w:r w:rsidR="00630B71">
        <w:rPr>
          <w:rFonts w:ascii="Calibri" w:hAnsi="Calibri" w:cs="Calibri"/>
        </w:rPr>
        <w:t>))</w:t>
      </w:r>
      <w:r w:rsidR="00674D75">
        <w:rPr>
          <w:rFonts w:ascii="Calibri" w:hAnsi="Calibri" w:cs="Calibri" w:hint="eastAsia"/>
        </w:rPr>
        <w:t xml:space="preserve"> </w:t>
      </w:r>
      <w:r w:rsidR="00674D75">
        <w:rPr>
          <w:rFonts w:ascii="Calibri" w:hAnsi="Calibri" w:cs="Calibri"/>
        </w:rPr>
        <w:t xml:space="preserve">&amp;&amp; </w:t>
      </w:r>
      <w:r w:rsidR="00630B71">
        <w:rPr>
          <w:rFonts w:ascii="Calibri" w:hAnsi="Calibri" w:cs="Calibri"/>
        </w:rPr>
        <w:t>(</w:t>
      </w:r>
      <w:r w:rsidR="00674D75" w:rsidRPr="00674D75">
        <w:rPr>
          <w:rFonts w:ascii="Calibri" w:hAnsi="Calibri" w:cs="Calibri"/>
        </w:rPr>
        <w:t>axi2array_wframe_valid &amp;&amp; array2axi_wframe_ready</w:t>
      </w:r>
      <w:r w:rsidR="00630B71">
        <w:rPr>
          <w:rFonts w:ascii="Calibri" w:hAnsi="Calibri" w:cs="Calibri" w:hint="eastAsia"/>
        </w:rPr>
        <w:t>)</w:t>
      </w:r>
      <w:r w:rsidR="00674D75">
        <w:rPr>
          <w:rFonts w:ascii="Calibri" w:hAnsi="Calibri" w:cs="Calibri" w:hint="eastAsia"/>
        </w:rPr>
        <w:t>，</w:t>
      </w:r>
      <w:r w:rsidR="009769D9" w:rsidRPr="00C327DC">
        <w:rPr>
          <w:rFonts w:ascii="Calibri" w:hAnsi="Calibri" w:cs="Calibri" w:hint="eastAsia"/>
        </w:rPr>
        <w:t>跳</w:t>
      </w:r>
      <w:r w:rsidRPr="00C327DC">
        <w:rPr>
          <w:rFonts w:ascii="Calibri" w:hAnsi="Calibri" w:cs="Calibri" w:hint="eastAsia"/>
        </w:rPr>
        <w:t>回</w:t>
      </w:r>
      <w:r w:rsidRPr="00C327DC">
        <w:rPr>
          <w:rFonts w:ascii="Calibri" w:hAnsi="Calibri" w:cs="Calibri" w:hint="eastAsia"/>
        </w:rPr>
        <w:t>I</w:t>
      </w:r>
      <w:r w:rsidRPr="00C327DC">
        <w:rPr>
          <w:rFonts w:ascii="Calibri" w:hAnsi="Calibri" w:cs="Calibri"/>
        </w:rPr>
        <w:t>DLE</w:t>
      </w:r>
      <w:r w:rsidRPr="00C327DC">
        <w:rPr>
          <w:rFonts w:ascii="Calibri" w:hAnsi="Calibri" w:cs="Calibri" w:hint="eastAsia"/>
        </w:rPr>
        <w:t>状态等待下次</w:t>
      </w:r>
      <w:r w:rsidRPr="00C327DC">
        <w:rPr>
          <w:rFonts w:ascii="Calibri" w:hAnsi="Calibri" w:cs="Calibri" w:hint="eastAsia"/>
        </w:rPr>
        <w:t>burst</w:t>
      </w:r>
      <w:r w:rsidR="00A275BB" w:rsidRPr="00C327DC">
        <w:rPr>
          <w:rFonts w:ascii="Calibri" w:hAnsi="Calibri" w:cs="Calibri" w:hint="eastAsia"/>
        </w:rPr>
        <w:t>请求</w:t>
      </w:r>
      <w:r w:rsidR="001637A1" w:rsidRPr="00C327DC">
        <w:rPr>
          <w:rFonts w:hint="eastAsia"/>
        </w:rPr>
        <w:t>。</w:t>
      </w:r>
    </w:p>
    <w:p w14:paraId="73331CCF" w14:textId="20AA09DB" w:rsidR="008E5C5E" w:rsidRPr="00BD2DA8" w:rsidRDefault="00A70F15" w:rsidP="008E5C5E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BD2DA8">
        <w:rPr>
          <w:rFonts w:ascii="Calibri" w:hAnsi="Calibri" w:cs="Calibri"/>
        </w:rPr>
        <w:t>T</w:t>
      </w:r>
      <w:r w:rsidRPr="00BD2DA8">
        <w:rPr>
          <w:rFonts w:ascii="Calibri" w:hAnsi="Calibri" w:cs="Calibri" w:hint="eastAsia"/>
        </w:rPr>
        <w:t>iming</w:t>
      </w:r>
    </w:p>
    <w:p w14:paraId="39795BF2" w14:textId="4B8F07C3" w:rsidR="00C94A56" w:rsidRPr="00C94A56" w:rsidRDefault="00CA7236" w:rsidP="004765EC">
      <w:pPr>
        <w:jc w:val="center"/>
      </w:pPr>
      <w:r>
        <w:rPr>
          <w:noProof/>
        </w:rPr>
        <w:drawing>
          <wp:inline distT="0" distB="0" distL="0" distR="0" wp14:anchorId="4929924A" wp14:editId="201796A2">
            <wp:extent cx="5274310" cy="284226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1414D" w14:textId="42C8AFFE" w:rsidR="00001124" w:rsidRPr="00F6679F" w:rsidRDefault="00001124" w:rsidP="0075290E">
      <w:pPr>
        <w:pStyle w:val="3"/>
        <w:numPr>
          <w:ilvl w:val="2"/>
          <w:numId w:val="5"/>
        </w:numPr>
        <w:rPr>
          <w:rFonts w:ascii="Calibri" w:hAnsi="Calibri" w:cs="Calibri"/>
        </w:rPr>
      </w:pPr>
      <w:bookmarkStart w:id="23" w:name="_Toc142857324"/>
      <w:r w:rsidRPr="00F6679F">
        <w:rPr>
          <w:rFonts w:ascii="Calibri" w:hAnsi="Calibri" w:cs="Calibri" w:hint="eastAsia"/>
        </w:rPr>
        <w:t>r</w:t>
      </w:r>
      <w:r w:rsidRPr="00F6679F">
        <w:rPr>
          <w:rFonts w:ascii="Calibri" w:hAnsi="Calibri" w:cs="Calibri"/>
        </w:rPr>
        <w:t>_channel</w:t>
      </w:r>
      <w:bookmarkEnd w:id="23"/>
    </w:p>
    <w:p w14:paraId="455D3B3C" w14:textId="4773DE83" w:rsidR="00122380" w:rsidRDefault="00B457C9" w:rsidP="00A36EA1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3F7F09">
        <w:rPr>
          <w:rFonts w:ascii="Calibri" w:hAnsi="Calibri" w:cs="Calibri" w:hint="eastAsia"/>
        </w:rPr>
        <w:t>Function</w:t>
      </w:r>
      <w:r w:rsidRPr="003F7F09">
        <w:rPr>
          <w:rFonts w:ascii="Calibri" w:hAnsi="Calibri" w:cs="Calibri"/>
        </w:rPr>
        <w:t xml:space="preserve"> </w:t>
      </w:r>
      <w:r w:rsidRPr="003F7F09">
        <w:rPr>
          <w:rFonts w:ascii="Calibri" w:hAnsi="Calibri" w:cs="Calibri" w:hint="eastAsia"/>
        </w:rPr>
        <w:t>descriptio</w:t>
      </w:r>
      <w:r w:rsidR="00122380" w:rsidRPr="008836D1">
        <w:rPr>
          <w:rFonts w:ascii="Calibri" w:hAnsi="Calibri" w:cs="Calibri" w:hint="eastAsia"/>
        </w:rPr>
        <w:t>n</w:t>
      </w:r>
    </w:p>
    <w:p w14:paraId="24B656D3" w14:textId="2CCD43A9" w:rsidR="00122380" w:rsidRDefault="009507AB" w:rsidP="002B5C8D">
      <w:pPr>
        <w:ind w:firstLine="420"/>
        <w:rPr>
          <w:rFonts w:ascii="Calibri" w:hAnsi="Calibri" w:cs="Calibri"/>
        </w:rPr>
      </w:pPr>
      <w:bookmarkStart w:id="24" w:name="_Hlk132383796"/>
      <w:r>
        <w:rPr>
          <w:rFonts w:ascii="Calibri" w:hAnsi="Calibri" w:cs="Calibri" w:hint="eastAsia"/>
        </w:rPr>
        <w:t>将</w:t>
      </w:r>
      <w:r>
        <w:rPr>
          <w:rFonts w:ascii="Calibri" w:hAnsi="Calibri" w:cs="Calibri" w:hint="eastAsia"/>
        </w:rPr>
        <w:t xml:space="preserve">ar </w:t>
      </w:r>
      <w:r>
        <w:rPr>
          <w:rFonts w:ascii="Calibri" w:hAnsi="Calibri" w:cs="Calibri"/>
        </w:rPr>
        <w:t>channel</w:t>
      </w:r>
      <w:r>
        <w:rPr>
          <w:rFonts w:ascii="Calibri" w:hAnsi="Calibri" w:cs="Calibri" w:hint="eastAsia"/>
        </w:rPr>
        <w:t>中的地址、控制信息封装成</w:t>
      </w:r>
      <w:r>
        <w:rPr>
          <w:rFonts w:ascii="Calibri" w:hAnsi="Calibri" w:cs="Calibri" w:hint="eastAsia"/>
        </w:rPr>
        <w:t>r</w:t>
      </w:r>
      <w:r>
        <w:rPr>
          <w:rFonts w:ascii="Calibri" w:hAnsi="Calibri" w:cs="Calibri"/>
        </w:rPr>
        <w:t>_</w:t>
      </w:r>
      <w:r>
        <w:rPr>
          <w:rFonts w:ascii="Calibri" w:hAnsi="Calibri" w:cs="Calibri" w:hint="eastAsia"/>
        </w:rPr>
        <w:t>frame</w:t>
      </w:r>
      <w:r>
        <w:rPr>
          <w:rFonts w:ascii="Calibri" w:hAnsi="Calibri" w:cs="Calibri" w:hint="eastAsia"/>
        </w:rPr>
        <w:t>发送到</w:t>
      </w:r>
      <w:r>
        <w:rPr>
          <w:rFonts w:ascii="Calibri" w:hAnsi="Calibri" w:cs="Calibri" w:hint="eastAsia"/>
        </w:rPr>
        <w:t>arbiter</w:t>
      </w:r>
      <w:r>
        <w:rPr>
          <w:rFonts w:ascii="Calibri" w:hAnsi="Calibri" w:cs="Calibri" w:hint="eastAsia"/>
        </w:rPr>
        <w:t>模块，并接收从</w:t>
      </w:r>
      <w:r>
        <w:rPr>
          <w:rFonts w:ascii="Calibri" w:hAnsi="Calibri" w:cs="Calibri" w:hint="eastAsia"/>
        </w:rPr>
        <w:t>array</w:t>
      </w:r>
      <w:r>
        <w:rPr>
          <w:rFonts w:ascii="Calibri" w:hAnsi="Calibri" w:cs="Calibri" w:hint="eastAsia"/>
        </w:rPr>
        <w:lastRenderedPageBreak/>
        <w:t>中读回的数据</w:t>
      </w:r>
      <w:r>
        <w:rPr>
          <w:rFonts w:ascii="Calibri" w:hAnsi="Calibri" w:cs="Calibri" w:hint="eastAsia"/>
        </w:rPr>
        <w:t>array_rdata</w:t>
      </w:r>
      <w:r>
        <w:rPr>
          <w:rFonts w:ascii="Calibri" w:hAnsi="Calibri" w:cs="Calibri" w:hint="eastAsia"/>
        </w:rPr>
        <w:t>和控制信号</w:t>
      </w:r>
      <w:r>
        <w:rPr>
          <w:rFonts w:ascii="Calibri" w:hAnsi="Calibri" w:cs="Calibri" w:hint="eastAsia"/>
        </w:rPr>
        <w:t>array</w:t>
      </w:r>
      <w:r>
        <w:rPr>
          <w:rFonts w:ascii="Calibri" w:hAnsi="Calibri" w:cs="Calibri"/>
        </w:rPr>
        <w:t>_rdata_valid</w:t>
      </w:r>
      <w:r>
        <w:rPr>
          <w:rFonts w:ascii="Calibri" w:hAnsi="Calibri" w:cs="Calibri" w:hint="eastAsia"/>
        </w:rPr>
        <w:t>到</w:t>
      </w:r>
      <w:r>
        <w:rPr>
          <w:rFonts w:ascii="Calibri" w:hAnsi="Calibri" w:cs="Calibri" w:hint="eastAsia"/>
        </w:rPr>
        <w:t>r channel</w:t>
      </w:r>
      <w:r>
        <w:rPr>
          <w:rFonts w:ascii="Calibri" w:hAnsi="Calibri" w:cs="Calibri" w:hint="eastAsia"/>
        </w:rPr>
        <w:t>。</w:t>
      </w:r>
    </w:p>
    <w:bookmarkEnd w:id="24"/>
    <w:p w14:paraId="71B26899" w14:textId="2D510BF1" w:rsidR="00B457C9" w:rsidRDefault="00B457C9" w:rsidP="00B457C9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A4273A">
        <w:rPr>
          <w:rFonts w:ascii="Calibri" w:hAnsi="Calibri" w:cs="Calibri" w:hint="eastAsia"/>
        </w:rPr>
        <w:t>block</w:t>
      </w:r>
      <w:r w:rsidRPr="00A4273A">
        <w:rPr>
          <w:rFonts w:ascii="Calibri" w:hAnsi="Calibri" w:cs="Calibri"/>
        </w:rPr>
        <w:t xml:space="preserve"> </w:t>
      </w:r>
      <w:r w:rsidRPr="00A4273A">
        <w:rPr>
          <w:rFonts w:ascii="Calibri" w:hAnsi="Calibri" w:cs="Calibri" w:hint="eastAsia"/>
        </w:rPr>
        <w:t>diagram</w:t>
      </w:r>
    </w:p>
    <w:p w14:paraId="1943E7EE" w14:textId="2B249AE3" w:rsidR="00F6679F" w:rsidRPr="00F6679F" w:rsidRDefault="005B738F" w:rsidP="005B738F">
      <w:pPr>
        <w:jc w:val="center"/>
      </w:pPr>
      <w:r>
        <w:object w:dxaOrig="8785" w:dyaOrig="5821" w14:anchorId="4D5583AE">
          <v:shape id="_x0000_i1029" type="#_x0000_t75" style="width:281.85pt;height:186.65pt" o:ole="">
            <v:imagedata r:id="rId17" o:title=""/>
          </v:shape>
          <o:OLEObject Type="Embed" ProgID="Visio.Drawing.15" ShapeID="_x0000_i1029" DrawAspect="Content" ObjectID="_1753470257" r:id="rId18"/>
        </w:object>
      </w:r>
    </w:p>
    <w:p w14:paraId="19D950A8" w14:textId="128514BC" w:rsidR="00D816AB" w:rsidRDefault="00D816AB" w:rsidP="00C761C6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D816AB">
        <w:rPr>
          <w:rFonts w:ascii="Calibri" w:hAnsi="Calibri" w:cs="Calibri"/>
        </w:rPr>
        <w:t>Interface description</w:t>
      </w:r>
    </w:p>
    <w:tbl>
      <w:tblPr>
        <w:tblStyle w:val="4-5"/>
        <w:tblW w:w="0" w:type="auto"/>
        <w:tbl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single" w:sz="4" w:space="0" w:color="5B9BD5" w:themeColor="accent5"/>
          <w:insideV w:val="single" w:sz="4" w:space="0" w:color="5B9BD5" w:themeColor="accent5"/>
        </w:tblBorders>
        <w:tblLook w:val="04A0" w:firstRow="1" w:lastRow="0" w:firstColumn="1" w:lastColumn="0" w:noHBand="0" w:noVBand="1"/>
      </w:tblPr>
      <w:tblGrid>
        <w:gridCol w:w="2122"/>
        <w:gridCol w:w="1559"/>
        <w:gridCol w:w="1134"/>
        <w:gridCol w:w="3481"/>
      </w:tblGrid>
      <w:tr w:rsidR="00D816AB" w:rsidRPr="001A030D" w14:paraId="1F8C63B4" w14:textId="77777777" w:rsidTr="005871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104ED1A" w14:textId="77777777" w:rsidR="00D816AB" w:rsidRPr="001A030D" w:rsidRDefault="00D816AB" w:rsidP="00481622">
            <w:pPr>
              <w:jc w:val="center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signal name</w:t>
            </w:r>
          </w:p>
        </w:tc>
        <w:tc>
          <w:tcPr>
            <w:tcW w:w="1559" w:type="dxa"/>
          </w:tcPr>
          <w:p w14:paraId="7508CEFE" w14:textId="77777777" w:rsidR="00D816AB" w:rsidRPr="001A030D" w:rsidRDefault="00D816AB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width</w:t>
            </w:r>
          </w:p>
        </w:tc>
        <w:tc>
          <w:tcPr>
            <w:tcW w:w="1134" w:type="dxa"/>
          </w:tcPr>
          <w:p w14:paraId="6DF9CA3A" w14:textId="77777777" w:rsidR="00D816AB" w:rsidRPr="001A030D" w:rsidRDefault="00D816AB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irection</w:t>
            </w:r>
          </w:p>
        </w:tc>
        <w:tc>
          <w:tcPr>
            <w:tcW w:w="3481" w:type="dxa"/>
          </w:tcPr>
          <w:p w14:paraId="22CFF8E6" w14:textId="77777777" w:rsidR="00D816AB" w:rsidRPr="001A030D" w:rsidRDefault="00D816AB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escription</w:t>
            </w:r>
          </w:p>
        </w:tc>
      </w:tr>
      <w:tr w:rsidR="00D816AB" w:rsidRPr="00B42126" w14:paraId="23566E7C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67D9A331" w14:textId="77777777" w:rsidR="00D816AB" w:rsidRPr="00B42126" w:rsidRDefault="00D816AB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g</w:t>
            </w:r>
            <w:r w:rsidRPr="00B42126">
              <w:rPr>
                <w:rFonts w:ascii="Calibri" w:hAnsi="Calibri" w:cs="Calibri"/>
              </w:rPr>
              <w:t>lobal</w:t>
            </w:r>
          </w:p>
        </w:tc>
      </w:tr>
      <w:tr w:rsidR="00D816AB" w:rsidRPr="00B42126" w14:paraId="5BD3A79C" w14:textId="77777777" w:rsidTr="005871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5D9632A" w14:textId="77777777" w:rsidR="00D816AB" w:rsidRPr="00D72283" w:rsidRDefault="00D816AB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clk</w:t>
            </w:r>
          </w:p>
        </w:tc>
        <w:tc>
          <w:tcPr>
            <w:tcW w:w="1559" w:type="dxa"/>
          </w:tcPr>
          <w:p w14:paraId="3FBE0D1D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34" w:type="dxa"/>
          </w:tcPr>
          <w:p w14:paraId="7909D69E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81" w:type="dxa"/>
          </w:tcPr>
          <w:p w14:paraId="097B5760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clk, 400MHz</w:t>
            </w:r>
          </w:p>
        </w:tc>
      </w:tr>
      <w:tr w:rsidR="00D816AB" w:rsidRPr="00B42126" w14:paraId="77D3437C" w14:textId="77777777" w:rsidTr="005871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61D1EC2E" w14:textId="77777777" w:rsidR="00D816AB" w:rsidRPr="00D72283" w:rsidRDefault="00D816AB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rst_n</w:t>
            </w:r>
          </w:p>
        </w:tc>
        <w:tc>
          <w:tcPr>
            <w:tcW w:w="1559" w:type="dxa"/>
          </w:tcPr>
          <w:p w14:paraId="4D5E78C0" w14:textId="77777777" w:rsidR="00D816AB" w:rsidRPr="00D72283" w:rsidRDefault="00D816AB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34" w:type="dxa"/>
          </w:tcPr>
          <w:p w14:paraId="3C4B4800" w14:textId="77777777" w:rsidR="00D816AB" w:rsidRPr="00D72283" w:rsidRDefault="00D816AB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81" w:type="dxa"/>
          </w:tcPr>
          <w:p w14:paraId="2F15F135" w14:textId="77777777" w:rsidR="00D816AB" w:rsidRPr="00D72283" w:rsidRDefault="00D816AB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reset</w:t>
            </w:r>
          </w:p>
        </w:tc>
      </w:tr>
      <w:tr w:rsidR="00D816AB" w:rsidRPr="00B42126" w14:paraId="2F12AFDD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7ED0E5F4" w14:textId="1D4B95EE" w:rsidR="00D816AB" w:rsidRPr="00B42126" w:rsidRDefault="00D816AB" w:rsidP="00D816AB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</w:t>
            </w:r>
            <w:r w:rsidRPr="00B42126">
              <w:rPr>
                <w:rFonts w:ascii="Calibri" w:hAnsi="Calibri" w:cs="Calibri"/>
              </w:rPr>
              <w:t>xi</w:t>
            </w:r>
            <w:r>
              <w:rPr>
                <w:rFonts w:ascii="Calibri" w:hAnsi="Calibri" w:cs="Calibri"/>
              </w:rPr>
              <w:t>_s_ar</w:t>
            </w:r>
          </w:p>
        </w:tc>
      </w:tr>
      <w:tr w:rsidR="00D816AB" w:rsidRPr="00B42126" w14:paraId="5432FB94" w14:textId="77777777" w:rsidTr="005871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AF16C40" w14:textId="24EECC13" w:rsidR="00D816AB" w:rsidRPr="00D72283" w:rsidRDefault="00D816AB" w:rsidP="00D816AB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rvalid</w:t>
            </w:r>
          </w:p>
        </w:tc>
        <w:tc>
          <w:tcPr>
            <w:tcW w:w="1559" w:type="dxa"/>
          </w:tcPr>
          <w:p w14:paraId="1AD2D195" w14:textId="15FD836A" w:rsidR="00D816AB" w:rsidRPr="00D72283" w:rsidRDefault="000C1036" w:rsidP="00D81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34" w:type="dxa"/>
          </w:tcPr>
          <w:p w14:paraId="24BEFE33" w14:textId="77777777" w:rsidR="00D816AB" w:rsidRPr="00D72283" w:rsidRDefault="00D816AB" w:rsidP="00D81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481" w:type="dxa"/>
          </w:tcPr>
          <w:p w14:paraId="4E2A9F6D" w14:textId="77777777" w:rsidR="00D816AB" w:rsidRPr="00D72283" w:rsidRDefault="00D816AB" w:rsidP="00D81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valid</w:t>
            </w:r>
          </w:p>
        </w:tc>
      </w:tr>
      <w:tr w:rsidR="00D816AB" w:rsidRPr="00B42126" w14:paraId="736C895A" w14:textId="77777777" w:rsidTr="005871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2EA3495" w14:textId="3F2D5CB4" w:rsidR="00D816AB" w:rsidRPr="00D72283" w:rsidRDefault="00D816AB" w:rsidP="00D816AB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rready</w:t>
            </w:r>
          </w:p>
        </w:tc>
        <w:tc>
          <w:tcPr>
            <w:tcW w:w="1559" w:type="dxa"/>
          </w:tcPr>
          <w:p w14:paraId="2DF00D79" w14:textId="5FE55527" w:rsidR="00D816AB" w:rsidRPr="00D72283" w:rsidRDefault="000C1036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34" w:type="dxa"/>
          </w:tcPr>
          <w:p w14:paraId="6D41B086" w14:textId="77777777" w:rsidR="00D816AB" w:rsidRPr="00D72283" w:rsidRDefault="00D816AB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481" w:type="dxa"/>
          </w:tcPr>
          <w:p w14:paraId="0C1DEF28" w14:textId="77777777" w:rsidR="00D816AB" w:rsidRPr="00D72283" w:rsidRDefault="00D816AB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ready</w:t>
            </w:r>
          </w:p>
        </w:tc>
      </w:tr>
      <w:tr w:rsidR="00D816AB" w:rsidRPr="00B42126" w14:paraId="3B07B86E" w14:textId="77777777" w:rsidTr="005871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5DE27E6" w14:textId="1C7716F9" w:rsidR="00D816AB" w:rsidRPr="00D72283" w:rsidRDefault="00D816AB" w:rsidP="00D816AB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rlen</w:t>
            </w:r>
          </w:p>
        </w:tc>
        <w:tc>
          <w:tcPr>
            <w:tcW w:w="1559" w:type="dxa"/>
          </w:tcPr>
          <w:p w14:paraId="56AD731A" w14:textId="40F9F886" w:rsidR="00D816AB" w:rsidRPr="00D72283" w:rsidRDefault="000C1036" w:rsidP="00D81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8</w:t>
            </w:r>
          </w:p>
        </w:tc>
        <w:tc>
          <w:tcPr>
            <w:tcW w:w="1134" w:type="dxa"/>
          </w:tcPr>
          <w:p w14:paraId="57259066" w14:textId="77777777" w:rsidR="00D816AB" w:rsidRPr="00D72283" w:rsidRDefault="00D816AB" w:rsidP="00D81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81" w:type="dxa"/>
          </w:tcPr>
          <w:p w14:paraId="57217EBB" w14:textId="77777777" w:rsidR="00D816AB" w:rsidRPr="00D72283" w:rsidRDefault="00D816AB" w:rsidP="00D81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>xi aw channel len</w:t>
            </w:r>
          </w:p>
        </w:tc>
      </w:tr>
      <w:tr w:rsidR="00D816AB" w:rsidRPr="00B42126" w14:paraId="7F38E902" w14:textId="77777777" w:rsidTr="005871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23B2E67" w14:textId="179D3EB9" w:rsidR="00D816AB" w:rsidRPr="00D72283" w:rsidRDefault="00D816AB" w:rsidP="00D816AB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araddr</w:t>
            </w:r>
          </w:p>
        </w:tc>
        <w:tc>
          <w:tcPr>
            <w:tcW w:w="1559" w:type="dxa"/>
          </w:tcPr>
          <w:p w14:paraId="236FE21D" w14:textId="13213048" w:rsidR="00D816AB" w:rsidRPr="00D72283" w:rsidRDefault="000C1036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25</w:t>
            </w:r>
          </w:p>
        </w:tc>
        <w:tc>
          <w:tcPr>
            <w:tcW w:w="1134" w:type="dxa"/>
          </w:tcPr>
          <w:p w14:paraId="16422AF6" w14:textId="77777777" w:rsidR="00D816AB" w:rsidRPr="00D72283" w:rsidRDefault="00D816AB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81" w:type="dxa"/>
          </w:tcPr>
          <w:p w14:paraId="0376CA3B" w14:textId="77777777" w:rsidR="00D816AB" w:rsidRPr="00D72283" w:rsidRDefault="00D816AB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xi aw channel address</w:t>
            </w:r>
          </w:p>
        </w:tc>
      </w:tr>
      <w:tr w:rsidR="00D816AB" w:rsidRPr="00B42126" w14:paraId="28F812A7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454FFF0B" w14:textId="5E13DE7C" w:rsidR="00D816AB" w:rsidRDefault="00D816AB" w:rsidP="00D816AB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</w:t>
            </w:r>
            <w:r w:rsidRPr="00B42126">
              <w:rPr>
                <w:rFonts w:ascii="Calibri" w:hAnsi="Calibri" w:cs="Calibri"/>
              </w:rPr>
              <w:t>xi</w:t>
            </w:r>
            <w:r>
              <w:rPr>
                <w:rFonts w:ascii="Calibri" w:hAnsi="Calibri" w:cs="Calibri"/>
              </w:rPr>
              <w:t>_s_r</w:t>
            </w:r>
          </w:p>
        </w:tc>
      </w:tr>
      <w:tr w:rsidR="00D816AB" w:rsidRPr="00B42126" w14:paraId="71D4E967" w14:textId="77777777" w:rsidTr="005871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FF05959" w14:textId="4AE5D4B4" w:rsidR="00D816AB" w:rsidRPr="00D72283" w:rsidRDefault="00D816AB" w:rsidP="00D816AB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rvalid</w:t>
            </w:r>
          </w:p>
        </w:tc>
        <w:tc>
          <w:tcPr>
            <w:tcW w:w="1559" w:type="dxa"/>
          </w:tcPr>
          <w:p w14:paraId="52A08C83" w14:textId="446F74E3" w:rsidR="00D816AB" w:rsidRPr="00D72283" w:rsidRDefault="000C1036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34" w:type="dxa"/>
          </w:tcPr>
          <w:p w14:paraId="743B6DFB" w14:textId="74250B4B" w:rsidR="00D816AB" w:rsidRPr="00D72283" w:rsidRDefault="00494C8F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utput</w:t>
            </w:r>
          </w:p>
        </w:tc>
        <w:tc>
          <w:tcPr>
            <w:tcW w:w="3481" w:type="dxa"/>
          </w:tcPr>
          <w:p w14:paraId="26F721B5" w14:textId="77777777" w:rsidR="00D816AB" w:rsidRPr="00D72283" w:rsidRDefault="00D816AB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axi w channel valid </w:t>
            </w:r>
          </w:p>
        </w:tc>
      </w:tr>
      <w:tr w:rsidR="00D816AB" w:rsidRPr="00B42126" w14:paraId="18368099" w14:textId="77777777" w:rsidTr="005871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00B0DA8" w14:textId="0C94248E" w:rsidR="00D816AB" w:rsidRPr="00D72283" w:rsidRDefault="00D816AB" w:rsidP="00D816AB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rlast</w:t>
            </w:r>
          </w:p>
        </w:tc>
        <w:tc>
          <w:tcPr>
            <w:tcW w:w="1559" w:type="dxa"/>
          </w:tcPr>
          <w:p w14:paraId="1317959D" w14:textId="7EF74A7D" w:rsidR="00D816AB" w:rsidRPr="00D72283" w:rsidRDefault="000C1036" w:rsidP="00D81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34" w:type="dxa"/>
          </w:tcPr>
          <w:p w14:paraId="0AD368A0" w14:textId="77777777" w:rsidR="00D816AB" w:rsidRPr="00D72283" w:rsidRDefault="00D816AB" w:rsidP="00D81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481" w:type="dxa"/>
          </w:tcPr>
          <w:p w14:paraId="6B618BA1" w14:textId="0F8321C0" w:rsidR="00D816AB" w:rsidRPr="00D72283" w:rsidRDefault="00D816AB" w:rsidP="00D816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 xml:space="preserve">xi w channel </w:t>
            </w:r>
            <w:r w:rsidR="00983040" w:rsidRPr="00983040">
              <w:rPr>
                <w:rFonts w:ascii="Calibri" w:hAnsi="Calibri" w:cs="Calibri"/>
              </w:rPr>
              <w:t xml:space="preserve">indication of the last </w:t>
            </w:r>
            <w:r w:rsidR="00983040">
              <w:rPr>
                <w:rFonts w:ascii="Calibri" w:hAnsi="Calibri" w:cs="Calibri"/>
              </w:rPr>
              <w:t>r</w:t>
            </w:r>
            <w:r w:rsidR="00983040" w:rsidRPr="00983040">
              <w:rPr>
                <w:rFonts w:ascii="Calibri" w:hAnsi="Calibri" w:cs="Calibri"/>
              </w:rPr>
              <w:t>data</w:t>
            </w:r>
          </w:p>
        </w:tc>
      </w:tr>
      <w:tr w:rsidR="00D816AB" w:rsidRPr="00983040" w14:paraId="5F483C7A" w14:textId="77777777" w:rsidTr="005871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DF030A4" w14:textId="1B4BB8F9" w:rsidR="00D816AB" w:rsidRPr="00D72283" w:rsidRDefault="00D816AB" w:rsidP="00D816AB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_s_rdata</w:t>
            </w:r>
          </w:p>
        </w:tc>
        <w:tc>
          <w:tcPr>
            <w:tcW w:w="1559" w:type="dxa"/>
          </w:tcPr>
          <w:p w14:paraId="0286F33A" w14:textId="6CDDF5FF" w:rsidR="00D816AB" w:rsidRPr="00D72283" w:rsidRDefault="000C1036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256</w:t>
            </w:r>
          </w:p>
        </w:tc>
        <w:tc>
          <w:tcPr>
            <w:tcW w:w="1134" w:type="dxa"/>
          </w:tcPr>
          <w:p w14:paraId="0E2D9E10" w14:textId="5A793358" w:rsidR="00D816AB" w:rsidRPr="00D72283" w:rsidRDefault="00494C8F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out</w:t>
            </w:r>
            <w:r w:rsidR="00D816AB" w:rsidRPr="00D72283">
              <w:rPr>
                <w:rFonts w:ascii="Calibri" w:hAnsi="Calibri" w:cs="Calibri"/>
              </w:rPr>
              <w:t>put</w:t>
            </w:r>
          </w:p>
        </w:tc>
        <w:tc>
          <w:tcPr>
            <w:tcW w:w="3481" w:type="dxa"/>
          </w:tcPr>
          <w:p w14:paraId="071582D1" w14:textId="283ECAA0" w:rsidR="00D816AB" w:rsidRPr="00D72283" w:rsidRDefault="00D816AB" w:rsidP="00D816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a</w:t>
            </w:r>
            <w:r w:rsidRPr="00D72283">
              <w:rPr>
                <w:rFonts w:ascii="Calibri" w:hAnsi="Calibri" w:cs="Calibri"/>
              </w:rPr>
              <w:t xml:space="preserve">xi w channel </w:t>
            </w:r>
            <w:r w:rsidR="00983040">
              <w:rPr>
                <w:rFonts w:ascii="Calibri" w:hAnsi="Calibri" w:cs="Calibri"/>
              </w:rPr>
              <w:t xml:space="preserve">the </w:t>
            </w:r>
            <w:r w:rsidRPr="00D72283">
              <w:rPr>
                <w:rFonts w:ascii="Calibri" w:hAnsi="Calibri" w:cs="Calibri"/>
              </w:rPr>
              <w:t>last</w:t>
            </w:r>
            <w:r w:rsidR="00983040">
              <w:rPr>
                <w:rFonts w:ascii="Calibri" w:hAnsi="Calibri" w:cs="Calibri"/>
              </w:rPr>
              <w:t xml:space="preserve"> rdata</w:t>
            </w:r>
          </w:p>
        </w:tc>
      </w:tr>
      <w:tr w:rsidR="00D816AB" w:rsidRPr="00B42126" w14:paraId="2EE1C9DD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7A0F0FE5" w14:textId="52E7568E" w:rsidR="00D816AB" w:rsidRDefault="00D816AB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_frame</w:t>
            </w:r>
          </w:p>
        </w:tc>
      </w:tr>
      <w:tr w:rsidR="001F69C7" w:rsidRPr="00B42126" w14:paraId="576806AD" w14:textId="77777777" w:rsidTr="005871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709FEED" w14:textId="1256181C" w:rsidR="00D816AB" w:rsidRPr="00D72283" w:rsidRDefault="00D816AB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rframe_valid</w:t>
            </w:r>
          </w:p>
        </w:tc>
        <w:tc>
          <w:tcPr>
            <w:tcW w:w="1559" w:type="dxa"/>
          </w:tcPr>
          <w:p w14:paraId="45858331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2E06D860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481" w:type="dxa"/>
          </w:tcPr>
          <w:p w14:paraId="57A7B217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 </w:t>
            </w:r>
            <w:r w:rsidRPr="00D72283">
              <w:rPr>
                <w:rFonts w:ascii="Calibri" w:hAnsi="Calibri" w:cs="Calibri" w:hint="eastAsia"/>
              </w:rPr>
              <w:t>frame</w:t>
            </w:r>
            <w:r w:rsidRPr="00D72283">
              <w:rPr>
                <w:rFonts w:ascii="Calibri" w:hAnsi="Calibri" w:cs="Calibri"/>
              </w:rPr>
              <w:t xml:space="preserve"> valid</w:t>
            </w:r>
          </w:p>
        </w:tc>
      </w:tr>
      <w:tr w:rsidR="00D816AB" w:rsidRPr="00B42126" w14:paraId="614518B5" w14:textId="77777777" w:rsidTr="005871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CD51162" w14:textId="525DBB08" w:rsidR="00D816AB" w:rsidRPr="00D72283" w:rsidRDefault="00D816AB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rframe_ready</w:t>
            </w:r>
          </w:p>
        </w:tc>
        <w:tc>
          <w:tcPr>
            <w:tcW w:w="1559" w:type="dxa"/>
          </w:tcPr>
          <w:p w14:paraId="2508C414" w14:textId="77777777" w:rsidR="00D816AB" w:rsidRPr="00D72283" w:rsidRDefault="00D816AB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5C57072F" w14:textId="77777777" w:rsidR="00D816AB" w:rsidRPr="00D72283" w:rsidRDefault="00D816AB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481" w:type="dxa"/>
          </w:tcPr>
          <w:p w14:paraId="11BB80B3" w14:textId="77777777" w:rsidR="00D816AB" w:rsidRPr="00D72283" w:rsidRDefault="00D816AB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s array_ctrl </w:t>
            </w:r>
            <w:r w:rsidRPr="00D72283">
              <w:rPr>
                <w:rFonts w:ascii="Calibri" w:hAnsi="Calibri" w:cs="Calibri" w:hint="eastAsia"/>
              </w:rPr>
              <w:t>module</w:t>
            </w:r>
            <w:r w:rsidRPr="00D72283">
              <w:rPr>
                <w:rFonts w:ascii="Calibri" w:hAnsi="Calibri" w:cs="Calibri"/>
              </w:rPr>
              <w:t xml:space="preserve"> ready to receive </w:t>
            </w:r>
            <w:r w:rsidRPr="00D72283">
              <w:rPr>
                <w:rFonts w:ascii="Calibri" w:hAnsi="Calibri" w:cs="Calibri" w:hint="eastAsia"/>
              </w:rPr>
              <w:t>frame</w:t>
            </w:r>
          </w:p>
        </w:tc>
      </w:tr>
      <w:tr w:rsidR="001F69C7" w:rsidRPr="00B42126" w14:paraId="6827261D" w14:textId="77777777" w:rsidTr="005871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32D1D51C" w14:textId="6B5061EC" w:rsidR="00D816AB" w:rsidRPr="00D72283" w:rsidRDefault="00D816AB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rframe_data</w:t>
            </w:r>
          </w:p>
        </w:tc>
        <w:tc>
          <w:tcPr>
            <w:tcW w:w="1559" w:type="dxa"/>
          </w:tcPr>
          <w:p w14:paraId="36E96897" w14:textId="16C1F3E4" w:rsidR="00D816AB" w:rsidRPr="00D72283" w:rsidRDefault="006B3E15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9</w:t>
            </w:r>
            <w:r w:rsidRPr="00D72283">
              <w:rPr>
                <w:rFonts w:ascii="Calibri" w:hAnsi="Calibri" w:cs="Calibri"/>
              </w:rPr>
              <w:t>7</w:t>
            </w:r>
          </w:p>
        </w:tc>
        <w:tc>
          <w:tcPr>
            <w:tcW w:w="1134" w:type="dxa"/>
          </w:tcPr>
          <w:p w14:paraId="335E4565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481" w:type="dxa"/>
          </w:tcPr>
          <w:p w14:paraId="4298F3AE" w14:textId="1890D0C0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5:0] </w:t>
            </w:r>
            <w:r w:rsidR="00804BB2">
              <w:rPr>
                <w:rFonts w:ascii="Calibri" w:hAnsi="Calibri" w:cs="Calibri"/>
              </w:rPr>
              <w:t>c</w:t>
            </w:r>
            <w:r w:rsidR="00804BB2" w:rsidRPr="00E83EB7">
              <w:rPr>
                <w:rFonts w:ascii="Calibri" w:hAnsi="Calibri" w:cs="Calibri"/>
              </w:rPr>
              <w:t>olumn</w:t>
            </w:r>
            <w:r w:rsidR="00804BB2" w:rsidRPr="00D72283">
              <w:rPr>
                <w:rFonts w:ascii="Calibri" w:hAnsi="Calibri" w:cs="Calibri"/>
              </w:rPr>
              <w:t xml:space="preserve"> address</w:t>
            </w:r>
          </w:p>
          <w:p w14:paraId="00C938B3" w14:textId="06A511EC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21:6] </w:t>
            </w:r>
            <w:r w:rsidR="00804BB2">
              <w:rPr>
                <w:rFonts w:ascii="Calibri" w:hAnsi="Calibri" w:cs="Calibri"/>
              </w:rPr>
              <w:t>row</w:t>
            </w:r>
            <w:r w:rsidRPr="00D72283">
              <w:rPr>
                <w:rFonts w:ascii="Calibri" w:hAnsi="Calibri" w:cs="Calibri"/>
              </w:rPr>
              <w:t xml:space="preserve"> address</w:t>
            </w:r>
          </w:p>
          <w:p w14:paraId="4290E060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5:22] write data</w:t>
            </w:r>
          </w:p>
          <w:p w14:paraId="4AFCA94E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6] read/write flag, 0: read, 1: write</w:t>
            </w:r>
          </w:p>
          <w:p w14:paraId="59F7DFE3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7] sof, start of frame</w:t>
            </w:r>
          </w:p>
          <w:p w14:paraId="1554FD68" w14:textId="77777777" w:rsidR="00D816AB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lastRenderedPageBreak/>
              <w:t>[</w:t>
            </w:r>
            <w:r w:rsidRPr="00D72283">
              <w:rPr>
                <w:rFonts w:ascii="Calibri" w:hAnsi="Calibri" w:cs="Calibri"/>
              </w:rPr>
              <w:t>88] eof, end of frame</w:t>
            </w:r>
          </w:p>
          <w:p w14:paraId="788A2E82" w14:textId="060715AE" w:rsidR="00F30356" w:rsidRPr="00D72283" w:rsidRDefault="00D816AB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96:89] a</w:t>
            </w:r>
            <w:r w:rsidR="004272E0" w:rsidRPr="00D72283">
              <w:rPr>
                <w:rFonts w:ascii="Calibri" w:hAnsi="Calibri" w:cs="Calibri"/>
              </w:rPr>
              <w:t>r</w:t>
            </w:r>
            <w:r w:rsidRPr="00D72283">
              <w:rPr>
                <w:rFonts w:ascii="Calibri" w:hAnsi="Calibri" w:cs="Calibri"/>
              </w:rPr>
              <w:t>len</w:t>
            </w:r>
          </w:p>
        </w:tc>
      </w:tr>
      <w:tr w:rsidR="00F30356" w:rsidRPr="00B42126" w14:paraId="276D5914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0C4AAA21" w14:textId="77777777" w:rsidR="00F30356" w:rsidRDefault="00F30356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lastRenderedPageBreak/>
              <w:t>array_r</w:t>
            </w:r>
          </w:p>
        </w:tc>
      </w:tr>
      <w:tr w:rsidR="00F30356" w:rsidRPr="00B42126" w14:paraId="72CFF435" w14:textId="77777777" w:rsidTr="005871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8FF2ABC" w14:textId="6337259A" w:rsidR="00F30356" w:rsidRPr="00D72283" w:rsidRDefault="00F30356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rdata_v</w:t>
            </w:r>
            <w:r w:rsidR="00576F81" w:rsidRPr="00D72283">
              <w:rPr>
                <w:rFonts w:ascii="Calibri" w:hAnsi="Calibri" w:cs="Calibri" w:hint="eastAsia"/>
                <w:b w:val="0"/>
                <w:bCs w:val="0"/>
              </w:rPr>
              <w:t>a</w:t>
            </w:r>
            <w:r w:rsidRPr="00D72283">
              <w:rPr>
                <w:rFonts w:ascii="Calibri" w:hAnsi="Calibri" w:cs="Calibri"/>
                <w:b w:val="0"/>
                <w:bCs w:val="0"/>
              </w:rPr>
              <w:t>l</w:t>
            </w:r>
            <w:r w:rsidR="00576F81" w:rsidRPr="00D72283">
              <w:rPr>
                <w:rFonts w:ascii="Calibri" w:hAnsi="Calibri" w:cs="Calibri"/>
                <w:b w:val="0"/>
                <w:bCs w:val="0"/>
              </w:rPr>
              <w:t>i</w:t>
            </w:r>
            <w:r w:rsidRPr="00D72283">
              <w:rPr>
                <w:rFonts w:ascii="Calibri" w:hAnsi="Calibri" w:cs="Calibri"/>
                <w:b w:val="0"/>
                <w:bCs w:val="0"/>
              </w:rPr>
              <w:t>d</w:t>
            </w:r>
          </w:p>
        </w:tc>
        <w:tc>
          <w:tcPr>
            <w:tcW w:w="1559" w:type="dxa"/>
          </w:tcPr>
          <w:p w14:paraId="6017394C" w14:textId="77777777" w:rsidR="00F30356" w:rsidRPr="00D72283" w:rsidRDefault="00F30356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34" w:type="dxa"/>
          </w:tcPr>
          <w:p w14:paraId="75FE11FE" w14:textId="77777777" w:rsidR="00F30356" w:rsidRPr="00D72283" w:rsidRDefault="00F30356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481" w:type="dxa"/>
          </w:tcPr>
          <w:p w14:paraId="2F052101" w14:textId="77777777" w:rsidR="00F30356" w:rsidRPr="00D72283" w:rsidRDefault="00F30356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array read data </w:t>
            </w:r>
            <w:r w:rsidRPr="00D72283">
              <w:rPr>
                <w:rFonts w:ascii="Calibri" w:hAnsi="Calibri" w:cs="Calibri" w:hint="eastAsia"/>
              </w:rPr>
              <w:t>valid</w:t>
            </w:r>
          </w:p>
        </w:tc>
      </w:tr>
      <w:tr w:rsidR="00F30356" w:rsidRPr="00B42126" w14:paraId="49DCD1C7" w14:textId="77777777" w:rsidTr="005871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ED89515" w14:textId="77777777" w:rsidR="00F30356" w:rsidRPr="00D72283" w:rsidRDefault="00F30356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rdata</w:t>
            </w:r>
          </w:p>
        </w:tc>
        <w:tc>
          <w:tcPr>
            <w:tcW w:w="1559" w:type="dxa"/>
          </w:tcPr>
          <w:p w14:paraId="45DC1BF9" w14:textId="77777777" w:rsidR="00F30356" w:rsidRPr="00D72283" w:rsidRDefault="00F30356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  <w:r w:rsidRPr="00D72283">
              <w:rPr>
                <w:rFonts w:ascii="Calibri" w:hAnsi="Calibri" w:cs="Calibri"/>
              </w:rPr>
              <w:t>4</w:t>
            </w:r>
          </w:p>
        </w:tc>
        <w:tc>
          <w:tcPr>
            <w:tcW w:w="1134" w:type="dxa"/>
          </w:tcPr>
          <w:p w14:paraId="2829F507" w14:textId="77777777" w:rsidR="00F30356" w:rsidRPr="00D72283" w:rsidRDefault="00F30356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481" w:type="dxa"/>
          </w:tcPr>
          <w:p w14:paraId="6CA9D1A6" w14:textId="77777777" w:rsidR="00F30356" w:rsidRPr="00D72283" w:rsidRDefault="00F30356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ead data</w:t>
            </w:r>
          </w:p>
        </w:tc>
      </w:tr>
    </w:tbl>
    <w:p w14:paraId="1679281F" w14:textId="77777777" w:rsidR="00D816AB" w:rsidRPr="00D816AB" w:rsidRDefault="00D816AB" w:rsidP="00D816AB"/>
    <w:p w14:paraId="64709512" w14:textId="30F8D698" w:rsidR="00C761C6" w:rsidRDefault="00C761C6" w:rsidP="00C761C6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C761C6">
        <w:rPr>
          <w:rFonts w:ascii="Calibri" w:hAnsi="Calibri" w:cs="Calibri"/>
        </w:rPr>
        <w:t>FSM descriptio</w:t>
      </w:r>
      <w:r>
        <w:rPr>
          <w:rFonts w:ascii="Calibri" w:hAnsi="Calibri" w:cs="Calibri" w:hint="eastAsia"/>
        </w:rPr>
        <w:t>n</w:t>
      </w:r>
    </w:p>
    <w:p w14:paraId="554D437C" w14:textId="154B1101" w:rsidR="00BD159D" w:rsidRDefault="00D3665C" w:rsidP="00BD159D">
      <w:r>
        <w:object w:dxaOrig="16006" w:dyaOrig="2370" w14:anchorId="33D2FA55">
          <v:shape id="_x0000_i1030" type="#_x0000_t75" style="width:414.45pt;height:61.6pt" o:ole="">
            <v:imagedata r:id="rId19" o:title=""/>
          </v:shape>
          <o:OLEObject Type="Embed" ProgID="Visio.Drawing.15" ShapeID="_x0000_i1030" DrawAspect="Content" ObjectID="_1753470258" r:id="rId20"/>
        </w:object>
      </w:r>
    </w:p>
    <w:p w14:paraId="0BB04902" w14:textId="77777777" w:rsidR="00217C29" w:rsidRDefault="00217C29" w:rsidP="00217C29">
      <w:pPr>
        <w:rPr>
          <w:b/>
          <w:bCs/>
        </w:rPr>
      </w:pPr>
      <w:r w:rsidRPr="003C36F7">
        <w:rPr>
          <w:rFonts w:hint="eastAsia"/>
          <w:b/>
          <w:bCs/>
        </w:rPr>
        <w:t>I</w:t>
      </w:r>
      <w:r w:rsidRPr="003C36F7">
        <w:rPr>
          <w:b/>
          <w:bCs/>
        </w:rPr>
        <w:t>DLE</w:t>
      </w:r>
      <w:r w:rsidRPr="003C36F7">
        <w:rPr>
          <w:rFonts w:hint="eastAsia"/>
          <w:b/>
          <w:bCs/>
        </w:rPr>
        <w:t>：</w:t>
      </w:r>
    </w:p>
    <w:p w14:paraId="478D1D77" w14:textId="1443F423" w:rsidR="00217C29" w:rsidRDefault="00217C29" w:rsidP="00217C2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F</w:t>
      </w:r>
      <w:r>
        <w:t>SM</w:t>
      </w:r>
      <w:r>
        <w:rPr>
          <w:rFonts w:hint="eastAsia"/>
        </w:rPr>
        <w:t>默认处于I</w:t>
      </w:r>
      <w:r>
        <w:t>DLE</w:t>
      </w:r>
      <w:r>
        <w:rPr>
          <w:rFonts w:hint="eastAsia"/>
        </w:rPr>
        <w:t>转态</w:t>
      </w:r>
      <w:r w:rsidR="00040EB6">
        <w:rPr>
          <w:rFonts w:hint="eastAsia"/>
        </w:rPr>
        <w:t>，I</w:t>
      </w:r>
      <w:r w:rsidR="00040EB6">
        <w:t>DLE</w:t>
      </w:r>
      <w:r w:rsidR="00040EB6">
        <w:rPr>
          <w:rFonts w:hint="eastAsia"/>
        </w:rPr>
        <w:t>状态下axi_s_arready为1。</w:t>
      </w:r>
    </w:p>
    <w:p w14:paraId="1C046BC5" w14:textId="4DD40C52" w:rsidR="00217C29" w:rsidRDefault="00217C29" w:rsidP="00217C2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当接收到ar通道的axi_s_arvalid后（将axi_s_arvalid视为读请求）</w:t>
      </w:r>
      <w:r w:rsidR="00D32633">
        <w:rPr>
          <w:rFonts w:hint="eastAsia"/>
        </w:rPr>
        <w:t>，rd</w:t>
      </w:r>
      <w:r w:rsidR="00D32633" w:rsidRPr="00D32633">
        <w:t xml:space="preserve">_start == 1， </w:t>
      </w:r>
      <w:r w:rsidR="00D32633">
        <w:t>rd</w:t>
      </w:r>
      <w:r w:rsidR="00D32633" w:rsidRPr="00D32633">
        <w:t>_start = axi_s_a</w:t>
      </w:r>
      <w:r w:rsidR="00ED2EF2">
        <w:t>r</w:t>
      </w:r>
      <w:r w:rsidR="00D32633" w:rsidRPr="00D32633">
        <w:t>valid &amp;&amp; axi_s_a</w:t>
      </w:r>
      <w:r w:rsidR="00ED2EF2">
        <w:t>r</w:t>
      </w:r>
      <w:r w:rsidR="00D32633" w:rsidRPr="00D32633">
        <w:t>ready，即握手成功，跳转到</w:t>
      </w:r>
      <w:r w:rsidR="00FD7EE5">
        <w:t>RD</w:t>
      </w:r>
      <w:r w:rsidR="00D32633" w:rsidRPr="00D32633">
        <w:t>状态接收</w:t>
      </w:r>
      <w:r w:rsidR="00FD7EE5">
        <w:rPr>
          <w:rFonts w:hint="eastAsia"/>
        </w:rPr>
        <w:t>读</w:t>
      </w:r>
      <w:r w:rsidR="00D32633" w:rsidRPr="00D32633">
        <w:t>地址axi_s_a</w:t>
      </w:r>
      <w:r w:rsidR="00FD7EE5">
        <w:rPr>
          <w:rFonts w:hint="eastAsia"/>
        </w:rPr>
        <w:t>r</w:t>
      </w:r>
      <w:r w:rsidR="00D32633" w:rsidRPr="00D32633">
        <w:t>addr（首地址）</w:t>
      </w:r>
      <w:r w:rsidR="00141630">
        <w:rPr>
          <w:rFonts w:hint="eastAsia"/>
        </w:rPr>
        <w:t>。</w:t>
      </w:r>
    </w:p>
    <w:p w14:paraId="7DDCEBDD" w14:textId="6F964CAC" w:rsidR="00F13CFC" w:rsidRDefault="00F13CFC" w:rsidP="00217C2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未接收到aw通道的axi_s_arvalid</w:t>
      </w:r>
      <w:r w:rsidR="006F7C38">
        <w:rPr>
          <w:rFonts w:hint="eastAsia"/>
        </w:rPr>
        <w:t>，rd_start</w:t>
      </w:r>
      <w:r w:rsidR="006F7C38">
        <w:t xml:space="preserve"> == 0</w:t>
      </w:r>
      <w:r w:rsidR="001B271E">
        <w:rPr>
          <w:rFonts w:hint="eastAsia"/>
        </w:rPr>
        <w:t>，</w:t>
      </w:r>
      <w:r>
        <w:rPr>
          <w:rFonts w:hint="eastAsia"/>
        </w:rPr>
        <w:t>保持在I</w:t>
      </w:r>
      <w:r>
        <w:t>DLE</w:t>
      </w:r>
      <w:r>
        <w:rPr>
          <w:rFonts w:hint="eastAsia"/>
        </w:rPr>
        <w:t>状态。</w:t>
      </w:r>
    </w:p>
    <w:p w14:paraId="09D6A53D" w14:textId="0BDA57DE" w:rsidR="00C44CF3" w:rsidRPr="00C44CF3" w:rsidRDefault="00C44CF3" w:rsidP="00C44CF3">
      <w:pPr>
        <w:rPr>
          <w:b/>
          <w:bCs/>
        </w:rPr>
      </w:pPr>
      <w:r w:rsidRPr="00C44CF3">
        <w:rPr>
          <w:rFonts w:hint="eastAsia"/>
          <w:b/>
          <w:bCs/>
        </w:rPr>
        <w:t>R</w:t>
      </w:r>
      <w:r w:rsidRPr="00C44CF3">
        <w:rPr>
          <w:b/>
          <w:bCs/>
        </w:rPr>
        <w:t>D</w:t>
      </w:r>
      <w:r w:rsidRPr="00C44CF3">
        <w:rPr>
          <w:rFonts w:hint="eastAsia"/>
          <w:b/>
          <w:bCs/>
        </w:rPr>
        <w:t>：</w:t>
      </w:r>
    </w:p>
    <w:p w14:paraId="0FCD79BB" w14:textId="73DD3887" w:rsidR="000448E4" w:rsidRDefault="009B3D29" w:rsidP="00FA70E9">
      <w:pPr>
        <w:pStyle w:val="a3"/>
        <w:numPr>
          <w:ilvl w:val="0"/>
          <w:numId w:val="16"/>
        </w:numPr>
        <w:ind w:firstLineChars="0"/>
      </w:pPr>
      <w:r>
        <w:t>RD</w:t>
      </w:r>
      <w:r w:rsidR="000448E4">
        <w:rPr>
          <w:rFonts w:hint="eastAsia"/>
        </w:rPr>
        <w:t>状态下axi_s_a</w:t>
      </w:r>
      <w:r w:rsidR="000448E4">
        <w:t>r</w:t>
      </w:r>
      <w:r w:rsidR="000448E4">
        <w:rPr>
          <w:rFonts w:hint="eastAsia"/>
        </w:rPr>
        <w:t>ready为</w:t>
      </w:r>
      <w:r w:rsidR="000448E4">
        <w:t>0</w:t>
      </w:r>
      <w:r w:rsidR="00E91481">
        <w:rPr>
          <w:rFonts w:hint="eastAsia"/>
        </w:rPr>
        <w:t>，反压上级模块对r通道的操作</w:t>
      </w:r>
      <w:r w:rsidR="000448E4">
        <w:rPr>
          <w:rFonts w:hint="eastAsia"/>
        </w:rPr>
        <w:t>。</w:t>
      </w:r>
    </w:p>
    <w:p w14:paraId="322D269F" w14:textId="77777777" w:rsidR="00AA2C65" w:rsidRDefault="00E86F5E" w:rsidP="00FA70E9">
      <w:pPr>
        <w:pStyle w:val="a3"/>
        <w:numPr>
          <w:ilvl w:val="0"/>
          <w:numId w:val="16"/>
        </w:numPr>
        <w:ind w:firstLineChars="0"/>
      </w:pPr>
      <w:r w:rsidRPr="00E86F5E">
        <w:t>接收</w:t>
      </w:r>
      <w:r>
        <w:rPr>
          <w:rFonts w:hint="eastAsia"/>
        </w:rPr>
        <w:t>读</w:t>
      </w:r>
      <w:r w:rsidRPr="00E86F5E">
        <w:t>地址axi_s_a</w:t>
      </w:r>
      <w:r>
        <w:rPr>
          <w:rFonts w:hint="eastAsia"/>
        </w:rPr>
        <w:t>r</w:t>
      </w:r>
      <w:r w:rsidRPr="00E86F5E">
        <w:t>addr（首地址）并将其保存到22-bit寄存器a</w:t>
      </w:r>
      <w:r>
        <w:t>r</w:t>
      </w:r>
      <w:r w:rsidRPr="00E86F5E">
        <w:t>addr_reg中</w:t>
      </w:r>
      <w:r w:rsidR="00AA2C65">
        <w:rPr>
          <w:rFonts w:hint="eastAsia"/>
        </w:rPr>
        <w:t>。</w:t>
      </w:r>
    </w:p>
    <w:p w14:paraId="50AB6445" w14:textId="31EB7D28" w:rsidR="00CC52BF" w:rsidRDefault="00E86F5E" w:rsidP="00FA70E9">
      <w:pPr>
        <w:pStyle w:val="a3"/>
        <w:numPr>
          <w:ilvl w:val="0"/>
          <w:numId w:val="16"/>
        </w:numPr>
        <w:ind w:firstLineChars="0"/>
      </w:pPr>
      <w:r w:rsidRPr="00E86F5E">
        <w:t>接收axi_s_a</w:t>
      </w:r>
      <w:r w:rsidR="00DE6312">
        <w:t>r</w:t>
      </w:r>
      <w:r w:rsidRPr="00E86F5E">
        <w:t>len并保存到awlen_</w:t>
      </w:r>
      <w:r w:rsidR="00DE6312">
        <w:t>fifo</w:t>
      </w:r>
      <w:r w:rsidR="00DE6312" w:rsidRPr="00E86F5E">
        <w:t>中</w:t>
      </w:r>
      <w:r w:rsidR="00102854">
        <w:rPr>
          <w:rFonts w:hint="eastAsia"/>
        </w:rPr>
        <w:t>。</w:t>
      </w:r>
    </w:p>
    <w:p w14:paraId="7BCAAC71" w14:textId="2BD2CF87" w:rsidR="002649E2" w:rsidRDefault="002649E2" w:rsidP="00CD14AE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需</w:t>
      </w:r>
      <w:r w:rsidRPr="00AC29B1">
        <w:rPr>
          <w:rFonts w:hint="eastAsia"/>
        </w:rPr>
        <w:t>要将axi_s_arlen存到</w:t>
      </w:r>
      <w:r>
        <w:rPr>
          <w:rFonts w:hint="eastAsia"/>
        </w:rPr>
        <w:t>arlen_fifo</w:t>
      </w:r>
      <w:r w:rsidRPr="00AC29B1">
        <w:rPr>
          <w:rFonts w:hint="eastAsia"/>
        </w:rPr>
        <w:t>中，</w:t>
      </w:r>
      <w:r>
        <w:rPr>
          <w:rFonts w:hint="eastAsia"/>
        </w:rPr>
        <w:t>通过</w:t>
      </w:r>
      <w:r w:rsidRPr="00AC29B1">
        <w:rPr>
          <w:rFonts w:hint="eastAsia"/>
        </w:rPr>
        <w:t>axi_s_arlen</w:t>
      </w:r>
      <w:r>
        <w:rPr>
          <w:rFonts w:hint="eastAsia"/>
        </w:rPr>
        <w:t>计算产生axi_s_rlast，</w:t>
      </w:r>
      <w:r w:rsidRPr="00AC29B1">
        <w:rPr>
          <w:rFonts w:hint="eastAsia"/>
        </w:rPr>
        <w:t>这样才能知道从array读回的多少个array_rdata</w:t>
      </w:r>
      <w:r>
        <w:rPr>
          <w:rFonts w:hint="eastAsia"/>
        </w:rPr>
        <w:t>是</w:t>
      </w:r>
      <w:r w:rsidRPr="00AC29B1">
        <w:rPr>
          <w:rFonts w:hint="eastAsia"/>
        </w:rPr>
        <w:t>属于</w:t>
      </w:r>
      <w:r>
        <w:rPr>
          <w:rFonts w:hint="eastAsia"/>
        </w:rPr>
        <w:t>同</w:t>
      </w:r>
      <w:r w:rsidRPr="00AC29B1">
        <w:rPr>
          <w:rFonts w:hint="eastAsia"/>
        </w:rPr>
        <w:t>一次burst</w:t>
      </w:r>
      <w:r>
        <w:rPr>
          <w:rFonts w:hint="eastAsia"/>
        </w:rPr>
        <w:t>的</w:t>
      </w:r>
      <w:r w:rsidRPr="00AC29B1">
        <w:rPr>
          <w:rFonts w:hint="eastAsia"/>
        </w:rPr>
        <w:t>，完成一次读burst后</w:t>
      </w:r>
      <w:r>
        <w:rPr>
          <w:rFonts w:hint="eastAsia"/>
        </w:rPr>
        <w:t>，将</w:t>
      </w:r>
      <w:r w:rsidRPr="00AC29B1">
        <w:rPr>
          <w:rFonts w:hint="eastAsia"/>
        </w:rPr>
        <w:t>对应的axi_s_arlen</w:t>
      </w:r>
      <w:r>
        <w:rPr>
          <w:rFonts w:hint="eastAsia"/>
        </w:rPr>
        <w:t>从</w:t>
      </w:r>
      <w:r w:rsidRPr="002649E2">
        <w:t>arlen_fifo</w:t>
      </w:r>
      <w:r>
        <w:rPr>
          <w:rFonts w:hint="eastAsia"/>
        </w:rPr>
        <w:t>中</w:t>
      </w:r>
      <w:r w:rsidRPr="00AC29B1">
        <w:rPr>
          <w:rFonts w:hint="eastAsia"/>
        </w:rPr>
        <w:t>弹出。且等待array_rdata的返回是需要时间的，</w:t>
      </w:r>
      <w:r>
        <w:rPr>
          <w:rFonts w:hint="eastAsia"/>
        </w:rPr>
        <w:t>若</w:t>
      </w:r>
      <w:r w:rsidRPr="00AC29B1">
        <w:rPr>
          <w:rFonts w:hint="eastAsia"/>
        </w:rPr>
        <w:t>此时</w:t>
      </w:r>
      <w:r>
        <w:rPr>
          <w:rFonts w:hint="eastAsia"/>
        </w:rPr>
        <w:t>有</w:t>
      </w:r>
      <w:r w:rsidRPr="00AC29B1">
        <w:rPr>
          <w:rFonts w:hint="eastAsia"/>
        </w:rPr>
        <w:t>新的burst到来，</w:t>
      </w:r>
      <w:r>
        <w:rPr>
          <w:rFonts w:hint="eastAsia"/>
        </w:rPr>
        <w:t>则其</w:t>
      </w:r>
      <w:r w:rsidRPr="00AC29B1">
        <w:rPr>
          <w:rFonts w:hint="eastAsia"/>
        </w:rPr>
        <w:t>对应的</w:t>
      </w:r>
      <w:r>
        <w:rPr>
          <w:rFonts w:hint="eastAsia"/>
        </w:rPr>
        <w:t>axi</w:t>
      </w:r>
      <w:r>
        <w:t>_s_</w:t>
      </w:r>
      <w:r>
        <w:rPr>
          <w:rFonts w:hint="eastAsia"/>
        </w:rPr>
        <w:t>ar</w:t>
      </w:r>
      <w:r w:rsidRPr="00AC29B1">
        <w:rPr>
          <w:rFonts w:hint="eastAsia"/>
        </w:rPr>
        <w:t>len也</w:t>
      </w:r>
      <w:r>
        <w:rPr>
          <w:rFonts w:hint="eastAsia"/>
        </w:rPr>
        <w:t>将被保存</w:t>
      </w:r>
      <w:r w:rsidRPr="00AC29B1">
        <w:rPr>
          <w:rFonts w:hint="eastAsia"/>
        </w:rPr>
        <w:t>到F</w:t>
      </w:r>
      <w:r w:rsidRPr="00AC29B1">
        <w:t>IFO</w:t>
      </w:r>
      <w:r>
        <w:rPr>
          <w:rFonts w:hint="eastAsia"/>
        </w:rPr>
        <w:t>中。</w:t>
      </w:r>
    </w:p>
    <w:p w14:paraId="2B2EE78B" w14:textId="7F871201" w:rsidR="00CC52BF" w:rsidRDefault="00DE6312" w:rsidP="00CC52BF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F</w:t>
      </w:r>
      <w:r>
        <w:t>IFO</w:t>
      </w:r>
      <w:r>
        <w:rPr>
          <w:rFonts w:hint="eastAsia"/>
        </w:rPr>
        <w:t>位宽为8</w:t>
      </w:r>
      <w:r>
        <w:t>-</w:t>
      </w:r>
      <w:r>
        <w:rPr>
          <w:rFonts w:hint="eastAsia"/>
        </w:rPr>
        <w:t>bit，深度为2</w:t>
      </w:r>
      <w:r w:rsidR="00CC52BF">
        <w:rPr>
          <w:rFonts w:hint="eastAsia"/>
        </w:rPr>
        <w:t>。</w:t>
      </w:r>
    </w:p>
    <w:p w14:paraId="07C3ABD5" w14:textId="08A24474" w:rsidR="00E30784" w:rsidRDefault="00AF3D7B" w:rsidP="00E30784">
      <w:pPr>
        <w:pStyle w:val="a3"/>
        <w:numPr>
          <w:ilvl w:val="1"/>
          <w:numId w:val="16"/>
        </w:numPr>
        <w:ind w:firstLineChars="0"/>
      </w:pPr>
      <w:r w:rsidRPr="00AF3D7B">
        <w:t>FIF</w:t>
      </w:r>
      <w:r w:rsidRPr="00E30784">
        <w:t>O满时axi_s_</w:t>
      </w:r>
      <w:r w:rsidRPr="00E30784">
        <w:rPr>
          <w:rFonts w:hint="eastAsia"/>
        </w:rPr>
        <w:t>ar</w:t>
      </w:r>
      <w:r w:rsidRPr="00E30784">
        <w:t>ready为0，</w:t>
      </w:r>
      <w:r w:rsidR="00341137">
        <w:rPr>
          <w:rFonts w:hint="eastAsia"/>
        </w:rPr>
        <w:t>也会</w:t>
      </w:r>
      <w:r w:rsidRPr="00E30784">
        <w:t>反压上级模块</w:t>
      </w:r>
      <w:r w:rsidR="00341137">
        <w:rPr>
          <w:rFonts w:hint="eastAsia"/>
        </w:rPr>
        <w:t>，即axi_s_arready</w:t>
      </w:r>
      <w:r w:rsidR="00341137">
        <w:t xml:space="preserve"> = ((FSM_cs==IDLE) &amp;&amp; ~arlen_fifo_full)</w:t>
      </w:r>
      <w:r w:rsidR="00102854" w:rsidRPr="00E30784">
        <w:rPr>
          <w:rFonts w:hint="eastAsia"/>
        </w:rPr>
        <w:t>。</w:t>
      </w:r>
    </w:p>
    <w:p w14:paraId="57FEDB68" w14:textId="351FAAC6" w:rsidR="00A8364C" w:rsidRPr="004A7788" w:rsidRDefault="00A8364C" w:rsidP="00E30784">
      <w:pPr>
        <w:pStyle w:val="a3"/>
        <w:numPr>
          <w:ilvl w:val="1"/>
          <w:numId w:val="16"/>
        </w:numPr>
        <w:ind w:firstLineChars="0"/>
      </w:pPr>
      <w:r w:rsidRPr="004A7788">
        <w:rPr>
          <w:rFonts w:hint="eastAsia"/>
        </w:rPr>
        <w:t>F</w:t>
      </w:r>
      <w:r w:rsidRPr="004A7788">
        <w:t>IFO</w:t>
      </w:r>
      <w:r w:rsidRPr="004A7788">
        <w:rPr>
          <w:rFonts w:hint="eastAsia"/>
        </w:rPr>
        <w:t>的读使能</w:t>
      </w:r>
      <w:r w:rsidR="00E30784" w:rsidRPr="004A7788">
        <w:rPr>
          <w:rFonts w:hint="eastAsia"/>
        </w:rPr>
        <w:t xml:space="preserve">，计数器 </w:t>
      </w:r>
      <w:r w:rsidR="00E30784" w:rsidRPr="004A7788">
        <w:t>== (</w:t>
      </w:r>
      <w:r w:rsidR="00E30784" w:rsidRPr="004A7788">
        <w:rPr>
          <w:rFonts w:hint="eastAsia"/>
        </w:rPr>
        <w:t>axi_s_a</w:t>
      </w:r>
      <w:r w:rsidR="00681683" w:rsidRPr="004A7788">
        <w:t>r</w:t>
      </w:r>
      <w:r w:rsidR="00E30784" w:rsidRPr="004A7788">
        <w:t>len + 1)*4 – 1</w:t>
      </w:r>
      <w:r w:rsidR="00E30784" w:rsidRPr="004A7788">
        <w:rPr>
          <w:rFonts w:ascii="Calibri" w:hAnsi="Calibri" w:cs="Calibri"/>
        </w:rPr>
        <w:t>)</w:t>
      </w:r>
      <w:r w:rsidR="00E30784" w:rsidRPr="004A7788">
        <w:rPr>
          <w:rFonts w:ascii="Calibri" w:hAnsi="Calibri" w:cs="Calibri" w:hint="eastAsia"/>
        </w:rPr>
        <w:t>时，读</w:t>
      </w:r>
      <w:r w:rsidR="00E30784" w:rsidRPr="004A7788">
        <w:rPr>
          <w:rFonts w:ascii="Calibri" w:hAnsi="Calibri" w:cs="Calibri" w:hint="eastAsia"/>
        </w:rPr>
        <w:t>F</w:t>
      </w:r>
      <w:r w:rsidR="00E30784" w:rsidRPr="004A7788">
        <w:rPr>
          <w:rFonts w:ascii="Calibri" w:hAnsi="Calibri" w:cs="Calibri"/>
        </w:rPr>
        <w:t>IFO</w:t>
      </w:r>
      <w:r w:rsidR="00E30784" w:rsidRPr="004A7788">
        <w:rPr>
          <w:rFonts w:ascii="Calibri" w:hAnsi="Calibri" w:cs="Calibri" w:hint="eastAsia"/>
        </w:rPr>
        <w:t>，引起读指针变化。</w:t>
      </w:r>
    </w:p>
    <w:p w14:paraId="53F6A353" w14:textId="130B24D7" w:rsidR="00CC52BF" w:rsidRPr="00FA70E9" w:rsidRDefault="001209C7" w:rsidP="00CC52B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当</w:t>
      </w:r>
      <w:r w:rsidR="00CC52BF">
        <w:rPr>
          <w:rFonts w:hint="eastAsia"/>
        </w:rPr>
        <w:t>r_channel与下级模块</w:t>
      </w:r>
      <w:r>
        <w:rPr>
          <w:rFonts w:hint="eastAsia"/>
        </w:rPr>
        <w:t>arbiter</w:t>
      </w:r>
      <w:r w:rsidR="00CC52BF">
        <w:rPr>
          <w:rFonts w:hint="eastAsia"/>
        </w:rPr>
        <w:t>握手成功时，通过</w:t>
      </w:r>
      <w:r>
        <w:rPr>
          <w:rFonts w:hint="eastAsia"/>
        </w:rPr>
        <w:t>“</w:t>
      </w:r>
      <w:r w:rsidR="00CC52BF">
        <w:rPr>
          <w:rFonts w:hint="eastAsia"/>
        </w:rPr>
        <w:t xml:space="preserve">首地址 </w:t>
      </w:r>
      <w:r w:rsidR="00CC52BF">
        <w:t xml:space="preserve">+ </w:t>
      </w:r>
      <w:r w:rsidR="00CC52BF">
        <w:rPr>
          <w:rFonts w:hint="eastAsia"/>
        </w:rPr>
        <w:t>计数器rframe</w:t>
      </w:r>
      <w:r w:rsidR="00CC52BF">
        <w:t>_cnt</w:t>
      </w:r>
      <w:r>
        <w:rPr>
          <w:rFonts w:hint="eastAsia"/>
        </w:rPr>
        <w:t>”</w:t>
      </w:r>
      <w:r w:rsidR="00CC52BF">
        <w:rPr>
          <w:rFonts w:hint="eastAsia"/>
        </w:rPr>
        <w:t>，自增出当前rframe对应的读地址，并封装进rframe中。</w:t>
      </w:r>
      <w:r>
        <w:rPr>
          <w:rFonts w:hint="eastAsia"/>
        </w:rPr>
        <w:t>6</w:t>
      </w:r>
      <w:r>
        <w:t>4-</w:t>
      </w:r>
      <w:r>
        <w:rPr>
          <w:rFonts w:hint="eastAsia"/>
        </w:rPr>
        <w:t>bit的data为reserved。</w:t>
      </w:r>
    </w:p>
    <w:p w14:paraId="4EE0F041" w14:textId="31056DA5" w:rsidR="00BA6B38" w:rsidRDefault="00BD159D" w:rsidP="00BA6B38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通过</w:t>
      </w:r>
      <w:r>
        <w:t>64</w:t>
      </w:r>
      <w:r>
        <w:rPr>
          <w:rFonts w:hint="eastAsia"/>
        </w:rPr>
        <w:t>to</w:t>
      </w:r>
      <w:r>
        <w:t>256</w:t>
      </w:r>
      <w:r>
        <w:rPr>
          <w:rFonts w:hint="eastAsia"/>
        </w:rPr>
        <w:t>_</w:t>
      </w:r>
      <w:r w:rsidR="001209C7">
        <w:rPr>
          <w:rFonts w:hint="eastAsia"/>
        </w:rPr>
        <w:t>reg</w:t>
      </w:r>
      <w:r>
        <w:rPr>
          <w:rFonts w:hint="eastAsia"/>
        </w:rPr>
        <w:t>将</w:t>
      </w:r>
      <w:r>
        <w:t>4</w:t>
      </w:r>
      <w:r>
        <w:rPr>
          <w:rFonts w:hint="eastAsia"/>
        </w:rPr>
        <w:t>个</w:t>
      </w:r>
      <w:r>
        <w:t>64-</w:t>
      </w:r>
      <w:r>
        <w:rPr>
          <w:rFonts w:hint="eastAsia"/>
        </w:rPr>
        <w:t>bit的</w:t>
      </w:r>
      <w:r w:rsidR="00095FF1">
        <w:rPr>
          <w:rFonts w:hint="eastAsia"/>
        </w:rPr>
        <w:t>读</w:t>
      </w:r>
      <w:r>
        <w:rPr>
          <w:rFonts w:hint="eastAsia"/>
        </w:rPr>
        <w:t>数据转换为</w:t>
      </w:r>
      <w:r>
        <w:t>1</w:t>
      </w:r>
      <w:r>
        <w:rPr>
          <w:rFonts w:hint="eastAsia"/>
        </w:rPr>
        <w:t>个2</w:t>
      </w:r>
      <w:r>
        <w:t>56-</w:t>
      </w:r>
      <w:r>
        <w:rPr>
          <w:rFonts w:hint="eastAsia"/>
        </w:rPr>
        <w:t>bit的</w:t>
      </w:r>
      <w:r w:rsidR="00095FF1">
        <w:rPr>
          <w:rFonts w:hint="eastAsia"/>
        </w:rPr>
        <w:t>读</w:t>
      </w:r>
      <w:r>
        <w:rPr>
          <w:rFonts w:hint="eastAsia"/>
        </w:rPr>
        <w:t>数据</w:t>
      </w:r>
      <w:r w:rsidR="00095FF1">
        <w:rPr>
          <w:rFonts w:hint="eastAsia"/>
        </w:rPr>
        <w:t>axi_s_rdata</w:t>
      </w:r>
      <w:r>
        <w:rPr>
          <w:rFonts w:hint="eastAsia"/>
        </w:rPr>
        <w:t>，并发送到axi</w:t>
      </w:r>
      <w:r w:rsidR="00095FF1">
        <w:rPr>
          <w:rFonts w:hint="eastAsia"/>
        </w:rPr>
        <w:t>总线</w:t>
      </w:r>
      <w:r>
        <w:rPr>
          <w:rFonts w:hint="eastAsia"/>
        </w:rPr>
        <w:t>上。</w:t>
      </w:r>
    </w:p>
    <w:p w14:paraId="71246E34" w14:textId="026B6A99" w:rsidR="00F167E4" w:rsidRPr="00F167E4" w:rsidRDefault="00BD159D" w:rsidP="00BA6B38">
      <w:pPr>
        <w:pStyle w:val="a3"/>
        <w:numPr>
          <w:ilvl w:val="1"/>
          <w:numId w:val="16"/>
        </w:numPr>
        <w:ind w:firstLineChars="0"/>
      </w:pPr>
      <w:r>
        <w:rPr>
          <w:rFonts w:hint="eastAsia"/>
        </w:rPr>
        <w:t>array返回的</w:t>
      </w:r>
      <w:r w:rsidR="001209C7">
        <w:rPr>
          <w:rFonts w:hint="eastAsia"/>
        </w:rPr>
        <w:t>读</w:t>
      </w:r>
      <w:r>
        <w:rPr>
          <w:rFonts w:hint="eastAsia"/>
        </w:rPr>
        <w:t>数据，4个6</w:t>
      </w:r>
      <w:r>
        <w:t>4-</w:t>
      </w:r>
      <w:r>
        <w:rPr>
          <w:rFonts w:hint="eastAsia"/>
        </w:rPr>
        <w:t>bit组成1个2</w:t>
      </w:r>
      <w:r>
        <w:t>56-</w:t>
      </w:r>
      <w:r>
        <w:rPr>
          <w:rFonts w:hint="eastAsia"/>
        </w:rPr>
        <w:t>bit，需要4个时钟周期接收，则在第4个时钟周期接收到后，将拼好的2</w:t>
      </w:r>
      <w:r>
        <w:t>56-</w:t>
      </w:r>
      <w:r>
        <w:rPr>
          <w:rFonts w:hint="eastAsia"/>
        </w:rPr>
        <w:t>bit数据发送出去，因为r_channel是没有ready的，所以数据不会被反压。</w:t>
      </w:r>
      <w:r w:rsidRPr="004A7788">
        <w:rPr>
          <w:rFonts w:hint="eastAsia"/>
        </w:rPr>
        <w:t>若r_channel是有ready的，</w:t>
      </w:r>
      <w:r w:rsidR="00F167E4" w:rsidRPr="004A7788">
        <w:rPr>
          <w:rFonts w:hint="eastAsia"/>
        </w:rPr>
        <w:t>在a</w:t>
      </w:r>
      <w:r w:rsidR="00F167E4" w:rsidRPr="004A7788">
        <w:t>rray</w:t>
      </w:r>
      <w:r w:rsidR="00F167E4" w:rsidRPr="004A7788">
        <w:rPr>
          <w:rFonts w:hint="eastAsia"/>
        </w:rPr>
        <w:t>_</w:t>
      </w:r>
      <w:r w:rsidR="00F167E4" w:rsidRPr="004A7788">
        <w:t>read</w:t>
      </w:r>
      <w:r w:rsidR="00F167E4" w:rsidRPr="004A7788">
        <w:rPr>
          <w:rFonts w:hint="eastAsia"/>
        </w:rPr>
        <w:t>模块中，每次握手成功意味着要给</w:t>
      </w:r>
      <w:r w:rsidR="00812687" w:rsidRPr="004A7788">
        <w:rPr>
          <w:rFonts w:hint="eastAsia"/>
        </w:rPr>
        <w:t>array发送一个读cmd，需要在array_read模块中有一个位宽为1</w:t>
      </w:r>
      <w:r w:rsidR="00812687" w:rsidRPr="004A7788">
        <w:t>-</w:t>
      </w:r>
      <w:r w:rsidR="00812687" w:rsidRPr="004A7788">
        <w:rPr>
          <w:rFonts w:hint="eastAsia"/>
        </w:rPr>
        <w:t>bit的</w:t>
      </w:r>
      <w:r w:rsidR="0057577B" w:rsidRPr="004A7788">
        <w:rPr>
          <w:rFonts w:hint="eastAsia"/>
        </w:rPr>
        <w:t>同步</w:t>
      </w:r>
      <w:r w:rsidR="00812687" w:rsidRPr="004A7788">
        <w:rPr>
          <w:rFonts w:hint="eastAsia"/>
        </w:rPr>
        <w:t>F</w:t>
      </w:r>
      <w:r w:rsidR="00812687" w:rsidRPr="004A7788">
        <w:t>IFO</w:t>
      </w:r>
      <w:r w:rsidR="00812687" w:rsidRPr="004A7788">
        <w:rPr>
          <w:rFonts w:hint="eastAsia"/>
        </w:rPr>
        <w:t>，每次握手成功时，F</w:t>
      </w:r>
      <w:r w:rsidR="00812687" w:rsidRPr="004A7788">
        <w:t>IFO</w:t>
      </w:r>
      <w:r w:rsidR="00812687" w:rsidRPr="004A7788">
        <w:rPr>
          <w:rFonts w:hint="eastAsia"/>
        </w:rPr>
        <w:t>的指针加1，</w:t>
      </w:r>
      <w:r w:rsidR="00263A98" w:rsidRPr="004A7788">
        <w:rPr>
          <w:rFonts w:hint="eastAsia"/>
        </w:rPr>
        <w:t>每次有数据读回时，F</w:t>
      </w:r>
      <w:r w:rsidR="00263A98" w:rsidRPr="004A7788">
        <w:t>IFO</w:t>
      </w:r>
      <w:r w:rsidR="00263A98" w:rsidRPr="004A7788">
        <w:rPr>
          <w:rFonts w:hint="eastAsia"/>
        </w:rPr>
        <w:t>的指针减1</w:t>
      </w:r>
      <w:r w:rsidR="00C8121F" w:rsidRPr="004A7788">
        <w:rPr>
          <w:rFonts w:hint="eastAsia"/>
        </w:rPr>
        <w:t>。array返回到array_</w:t>
      </w:r>
      <w:r w:rsidR="00C8121F" w:rsidRPr="004A7788">
        <w:t>ctrl</w:t>
      </w:r>
      <w:r w:rsidR="00C8121F" w:rsidRPr="004A7788">
        <w:rPr>
          <w:rFonts w:hint="eastAsia"/>
        </w:rPr>
        <w:t>模块中异步F</w:t>
      </w:r>
      <w:r w:rsidR="00C8121F" w:rsidRPr="004A7788">
        <w:t>IFO</w:t>
      </w:r>
      <w:r w:rsidR="00C8121F" w:rsidRPr="004A7788">
        <w:rPr>
          <w:rFonts w:hint="eastAsia"/>
        </w:rPr>
        <w:t>的读数据，会经过tRD的延迟，为3个时钟周期左右，之前发出的读地址在这段时间按内会依次返回读数据，故</w:t>
      </w:r>
      <w:r w:rsidR="00A646DA" w:rsidRPr="004A7788">
        <w:rPr>
          <w:rFonts w:hint="eastAsia"/>
        </w:rPr>
        <w:t>该F</w:t>
      </w:r>
      <w:r w:rsidR="00A646DA" w:rsidRPr="004A7788">
        <w:t>IFO</w:t>
      </w:r>
      <w:r w:rsidR="00A646DA" w:rsidRPr="004A7788">
        <w:rPr>
          <w:rFonts w:hint="eastAsia"/>
        </w:rPr>
        <w:t>是用来监控是否还有数据在路上没返回的</w:t>
      </w:r>
      <w:r w:rsidR="00263A98" w:rsidRPr="004A7788">
        <w:rPr>
          <w:rFonts w:hint="eastAsia"/>
        </w:rPr>
        <w:t>。</w:t>
      </w:r>
      <w:r w:rsidR="00C771EE" w:rsidRPr="004A7788">
        <w:rPr>
          <w:rFonts w:hint="eastAsia"/>
        </w:rPr>
        <w:t>F</w:t>
      </w:r>
      <w:r w:rsidR="00C771EE" w:rsidRPr="004A7788">
        <w:t>IFO</w:t>
      </w:r>
      <w:r w:rsidR="00C771EE" w:rsidRPr="004A7788">
        <w:rPr>
          <w:rFonts w:hint="eastAsia"/>
        </w:rPr>
        <w:t>满时，</w:t>
      </w:r>
      <w:r w:rsidR="00C771EE" w:rsidRPr="004A7788">
        <w:rPr>
          <w:rFonts w:hint="eastAsia"/>
        </w:rPr>
        <w:lastRenderedPageBreak/>
        <w:t>反压上级模块</w:t>
      </w:r>
      <w:r w:rsidR="00016179" w:rsidRPr="004A7788">
        <w:rPr>
          <w:rFonts w:hint="eastAsia"/>
        </w:rPr>
        <w:t>，</w:t>
      </w:r>
      <w:r w:rsidR="00B06DED" w:rsidRPr="004A7788">
        <w:rPr>
          <w:rFonts w:hint="eastAsia"/>
        </w:rPr>
        <w:t>不再接收</w:t>
      </w:r>
      <w:r w:rsidR="004C47C1" w:rsidRPr="004A7788">
        <w:rPr>
          <w:rFonts w:hint="eastAsia"/>
        </w:rPr>
        <w:t>r</w:t>
      </w:r>
      <w:r w:rsidR="00B06DED" w:rsidRPr="004A7788">
        <w:rPr>
          <w:rFonts w:hint="eastAsia"/>
        </w:rPr>
        <w:t>frame，</w:t>
      </w:r>
      <w:r w:rsidR="00016179" w:rsidRPr="004A7788">
        <w:rPr>
          <w:rFonts w:hint="eastAsia"/>
        </w:rPr>
        <w:t>不再继续发送读cmd</w:t>
      </w:r>
      <w:r w:rsidR="00A646DA" w:rsidRPr="004A7788">
        <w:rPr>
          <w:rFonts w:hint="eastAsia"/>
        </w:rPr>
        <w:t>，</w:t>
      </w:r>
      <w:r w:rsidR="00E145AB" w:rsidRPr="004A7788">
        <w:rPr>
          <w:rFonts w:hint="eastAsia"/>
        </w:rPr>
        <w:t>故</w:t>
      </w:r>
      <w:r w:rsidR="00EA7379" w:rsidRPr="004A7788">
        <w:rPr>
          <w:rFonts w:hint="eastAsia"/>
        </w:rPr>
        <w:t>同时也需要看6</w:t>
      </w:r>
      <w:r w:rsidR="00EA7379" w:rsidRPr="004A7788">
        <w:t>4</w:t>
      </w:r>
      <w:r w:rsidR="00EA7379" w:rsidRPr="004A7788">
        <w:rPr>
          <w:rFonts w:hint="eastAsia"/>
        </w:rPr>
        <w:t>转2</w:t>
      </w:r>
      <w:r w:rsidR="00EA7379" w:rsidRPr="004A7788">
        <w:t>56FIFO</w:t>
      </w:r>
      <w:r w:rsidR="00EA7379" w:rsidRPr="004A7788">
        <w:rPr>
          <w:rFonts w:hint="eastAsia"/>
        </w:rPr>
        <w:t>是否满</w:t>
      </w:r>
      <w:r w:rsidR="003E2510" w:rsidRPr="004A7788">
        <w:rPr>
          <w:rFonts w:hint="eastAsia"/>
        </w:rPr>
        <w:t>，只有在上述两个F</w:t>
      </w:r>
      <w:r w:rsidR="003E2510" w:rsidRPr="004A7788">
        <w:t>IFO</w:t>
      </w:r>
      <w:r w:rsidR="003E2510" w:rsidRPr="004A7788">
        <w:rPr>
          <w:rFonts w:hint="eastAsia"/>
        </w:rPr>
        <w:t>都没满的时候才能</w:t>
      </w:r>
      <w:r w:rsidR="0074447B" w:rsidRPr="004A7788">
        <w:rPr>
          <w:rFonts w:hint="eastAsia"/>
        </w:rPr>
        <w:t>接收rframe</w:t>
      </w:r>
      <w:r w:rsidR="003E2510" w:rsidRPr="004A7788">
        <w:rPr>
          <w:rFonts w:hint="eastAsia"/>
        </w:rPr>
        <w:t>发读cmd</w:t>
      </w:r>
      <w:r w:rsidR="00EA7379" w:rsidRPr="004A7788">
        <w:rPr>
          <w:rFonts w:hint="eastAsia"/>
        </w:rPr>
        <w:t>。</w:t>
      </w:r>
    </w:p>
    <w:p w14:paraId="56949D3A" w14:textId="6EE676B5" w:rsidR="00EE41A8" w:rsidRDefault="00EE41A8" w:rsidP="003F48F4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当r通道最后一个rframe封装完成，且与下级模块</w:t>
      </w:r>
      <w:r w:rsidR="00BA7941">
        <w:rPr>
          <w:rFonts w:hint="eastAsia"/>
        </w:rPr>
        <w:t>arbiter</w:t>
      </w:r>
      <w:r>
        <w:rPr>
          <w:rFonts w:hint="eastAsia"/>
        </w:rPr>
        <w:t>握手成功时，</w:t>
      </w:r>
      <w:r w:rsidR="00BA7941">
        <w:rPr>
          <w:rFonts w:hint="eastAsia"/>
        </w:rPr>
        <w:t>rd</w:t>
      </w:r>
      <w:r w:rsidR="00BA7941">
        <w:t>_finish == 1</w:t>
      </w:r>
      <w:r w:rsidR="00BA7941">
        <w:rPr>
          <w:rFonts w:hint="eastAsia"/>
        </w:rPr>
        <w:t>，rd</w:t>
      </w:r>
      <w:r w:rsidR="00BA7941">
        <w:t>_finish=(</w:t>
      </w:r>
      <w:r w:rsidR="00BA7941">
        <w:rPr>
          <w:rFonts w:hint="eastAsia"/>
        </w:rPr>
        <w:t>rframe</w:t>
      </w:r>
      <w:r w:rsidR="00BA7941">
        <w:t>_cnt==(len+1)*4 – 1) &amp;&amp; (axi2arb_rframe_valid &amp; axi2arb_rframe_ready)</w:t>
      </w:r>
      <w:r w:rsidR="00BA7941">
        <w:rPr>
          <w:rFonts w:hint="eastAsia"/>
        </w:rPr>
        <w:t>，</w:t>
      </w:r>
      <w:r>
        <w:rPr>
          <w:rFonts w:hint="eastAsia"/>
        </w:rPr>
        <w:t>跳转</w:t>
      </w:r>
      <w:r w:rsidR="00BA7941">
        <w:rPr>
          <w:rFonts w:hint="eastAsia"/>
        </w:rPr>
        <w:t>回</w:t>
      </w:r>
      <w:r>
        <w:rPr>
          <w:rFonts w:hint="eastAsia"/>
        </w:rPr>
        <w:t>I</w:t>
      </w:r>
      <w:r>
        <w:t>DLE</w:t>
      </w:r>
      <w:r>
        <w:rPr>
          <w:rFonts w:hint="eastAsia"/>
        </w:rPr>
        <w:t>状态</w:t>
      </w:r>
      <w:r w:rsidR="00BA7941">
        <w:rPr>
          <w:rFonts w:hint="eastAsia"/>
        </w:rPr>
        <w:t>，等待下次burst请求。</w:t>
      </w:r>
    </w:p>
    <w:p w14:paraId="6005460D" w14:textId="7EB4BE27" w:rsidR="00122380" w:rsidRDefault="00B457C9" w:rsidP="00122380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A4273A">
        <w:rPr>
          <w:rFonts w:ascii="Calibri" w:hAnsi="Calibri" w:cs="Calibri"/>
        </w:rPr>
        <w:t>T</w:t>
      </w:r>
      <w:r w:rsidRPr="00A4273A">
        <w:rPr>
          <w:rFonts w:ascii="Calibri" w:hAnsi="Calibri" w:cs="Calibri" w:hint="eastAsia"/>
        </w:rPr>
        <w:t>iming</w:t>
      </w:r>
    </w:p>
    <w:p w14:paraId="7E9F007D" w14:textId="0BBC68DA" w:rsidR="00F6679F" w:rsidRPr="00F6679F" w:rsidRDefault="00E9167D" w:rsidP="00F6679F">
      <w:r>
        <w:rPr>
          <w:noProof/>
        </w:rPr>
        <w:drawing>
          <wp:inline distT="0" distB="0" distL="0" distR="0" wp14:anchorId="560F26E5" wp14:editId="7B53CF81">
            <wp:extent cx="5274310" cy="29019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5D109" w14:textId="22722D7B" w:rsidR="00001124" w:rsidRPr="00F6679F" w:rsidRDefault="00001124" w:rsidP="00F6679F">
      <w:pPr>
        <w:pStyle w:val="3"/>
        <w:numPr>
          <w:ilvl w:val="2"/>
          <w:numId w:val="5"/>
        </w:numPr>
        <w:rPr>
          <w:rFonts w:ascii="Calibri" w:hAnsi="Calibri" w:cs="Calibri"/>
        </w:rPr>
      </w:pPr>
      <w:bookmarkStart w:id="25" w:name="_Toc142857325"/>
      <w:r w:rsidRPr="00F6679F">
        <w:rPr>
          <w:rFonts w:ascii="Calibri" w:hAnsi="Calibri" w:cs="Calibri" w:hint="eastAsia"/>
        </w:rPr>
        <w:t>arbiter</w:t>
      </w:r>
      <w:bookmarkEnd w:id="25"/>
    </w:p>
    <w:p w14:paraId="0C55D0AB" w14:textId="78E76C4D" w:rsidR="00F6679F" w:rsidRDefault="00F6679F" w:rsidP="00F6679F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3F7F09">
        <w:rPr>
          <w:rFonts w:ascii="Calibri" w:hAnsi="Calibri" w:cs="Calibri" w:hint="eastAsia"/>
        </w:rPr>
        <w:t>Function</w:t>
      </w:r>
      <w:r w:rsidRPr="003F7F09">
        <w:rPr>
          <w:rFonts w:ascii="Calibri" w:hAnsi="Calibri" w:cs="Calibri"/>
        </w:rPr>
        <w:t xml:space="preserve"> </w:t>
      </w:r>
      <w:r w:rsidRPr="003F7F09">
        <w:rPr>
          <w:rFonts w:ascii="Calibri" w:hAnsi="Calibri" w:cs="Calibri" w:hint="eastAsia"/>
        </w:rPr>
        <w:t>descriptio</w:t>
      </w:r>
      <w:r w:rsidRPr="008836D1">
        <w:rPr>
          <w:rFonts w:ascii="Calibri" w:hAnsi="Calibri" w:cs="Calibri" w:hint="eastAsia"/>
        </w:rPr>
        <w:t>n</w:t>
      </w:r>
    </w:p>
    <w:p w14:paraId="409C3A72" w14:textId="0B67F0AA" w:rsidR="00655FBB" w:rsidRDefault="00655FBB" w:rsidP="00655FBB">
      <w:pPr>
        <w:ind w:firstLine="420"/>
      </w:pPr>
      <w:bookmarkStart w:id="26" w:name="_Hlk132383814"/>
      <w:r>
        <w:rPr>
          <w:rFonts w:ascii="Calibri" w:hAnsi="Calibri" w:cs="Calibri" w:hint="eastAsia"/>
        </w:rPr>
        <w:t>对</w:t>
      </w:r>
      <w:r>
        <w:rPr>
          <w:rFonts w:ascii="Calibri" w:hAnsi="Calibri" w:cs="Calibri" w:hint="eastAsia"/>
        </w:rPr>
        <w:t>w_channel</w:t>
      </w:r>
      <w:r>
        <w:rPr>
          <w:rFonts w:ascii="Calibri" w:hAnsi="Calibri" w:cs="Calibri" w:hint="eastAsia"/>
        </w:rPr>
        <w:t>模块与</w:t>
      </w:r>
      <w:r>
        <w:rPr>
          <w:rFonts w:ascii="Calibri" w:hAnsi="Calibri" w:cs="Calibri" w:hint="eastAsia"/>
        </w:rPr>
        <w:t>r_channel</w:t>
      </w:r>
      <w:r>
        <w:rPr>
          <w:rFonts w:ascii="Calibri" w:hAnsi="Calibri" w:cs="Calibri" w:hint="eastAsia"/>
        </w:rPr>
        <w:t>模块发出的</w:t>
      </w:r>
      <w:r>
        <w:rPr>
          <w:rFonts w:ascii="Calibri" w:hAnsi="Calibri" w:cs="Calibri" w:hint="eastAsia"/>
        </w:rPr>
        <w:t>w</w:t>
      </w:r>
      <w:r>
        <w:rPr>
          <w:rFonts w:ascii="Calibri" w:hAnsi="Calibri" w:cs="Calibri"/>
        </w:rPr>
        <w:t>/r_</w:t>
      </w:r>
      <w:r>
        <w:rPr>
          <w:rFonts w:ascii="Calibri" w:hAnsi="Calibri" w:cs="Calibri" w:hint="eastAsia"/>
        </w:rPr>
        <w:t>frame</w:t>
      </w:r>
      <w:r>
        <w:rPr>
          <w:rFonts w:ascii="Calibri" w:hAnsi="Calibri" w:cs="Calibri" w:hint="eastAsia"/>
        </w:rPr>
        <w:t>进行仲裁，并将仲裁所得的</w:t>
      </w:r>
      <w:r>
        <w:rPr>
          <w:rFonts w:ascii="Calibri" w:hAnsi="Calibri" w:cs="Calibri" w:hint="eastAsia"/>
        </w:rPr>
        <w:t>frame</w:t>
      </w:r>
      <w:r>
        <w:rPr>
          <w:rFonts w:ascii="Calibri" w:hAnsi="Calibri" w:cs="Calibri" w:hint="eastAsia"/>
        </w:rPr>
        <w:t>发送到</w:t>
      </w:r>
      <w:r>
        <w:rPr>
          <w:rFonts w:ascii="Calibri" w:hAnsi="Calibri" w:cs="Calibri" w:hint="eastAsia"/>
        </w:rPr>
        <w:t>array</w:t>
      </w:r>
      <w:r>
        <w:rPr>
          <w:rFonts w:ascii="Calibri" w:hAnsi="Calibri" w:cs="Calibri"/>
        </w:rPr>
        <w:t>_ctrl</w:t>
      </w:r>
      <w:r>
        <w:rPr>
          <w:rFonts w:ascii="Calibri" w:hAnsi="Calibri" w:cs="Calibri" w:hint="eastAsia"/>
        </w:rPr>
        <w:t>模块。</w:t>
      </w:r>
      <w:bookmarkEnd w:id="26"/>
    </w:p>
    <w:p w14:paraId="64C1FD0F" w14:textId="2CCB7A0F" w:rsidR="009C2626" w:rsidRDefault="009C2626" w:rsidP="00155F77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9C2626">
        <w:rPr>
          <w:rFonts w:ascii="Calibri" w:hAnsi="Calibri" w:cs="Calibri"/>
        </w:rPr>
        <w:t>Interface description</w:t>
      </w:r>
    </w:p>
    <w:tbl>
      <w:tblPr>
        <w:tblStyle w:val="4-5"/>
        <w:tblW w:w="8359" w:type="dxa"/>
        <w:tbl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single" w:sz="4" w:space="0" w:color="5B9BD5" w:themeColor="accent5"/>
          <w:insideV w:val="single" w:sz="4" w:space="0" w:color="5B9BD5" w:themeColor="accent5"/>
        </w:tblBorders>
        <w:tblLook w:val="04A0" w:firstRow="1" w:lastRow="0" w:firstColumn="1" w:lastColumn="0" w:noHBand="0" w:noVBand="1"/>
      </w:tblPr>
      <w:tblGrid>
        <w:gridCol w:w="2405"/>
        <w:gridCol w:w="1050"/>
        <w:gridCol w:w="1411"/>
        <w:gridCol w:w="3493"/>
      </w:tblGrid>
      <w:tr w:rsidR="0068617D" w:rsidRPr="001A030D" w14:paraId="1C401AF0" w14:textId="77777777" w:rsidTr="00C10A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71C1332" w14:textId="77777777" w:rsidR="001F69C7" w:rsidRPr="001A030D" w:rsidRDefault="001F69C7" w:rsidP="00481622">
            <w:pPr>
              <w:jc w:val="center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signal name</w:t>
            </w:r>
          </w:p>
        </w:tc>
        <w:tc>
          <w:tcPr>
            <w:tcW w:w="1050" w:type="dxa"/>
          </w:tcPr>
          <w:p w14:paraId="2B1931D1" w14:textId="77777777" w:rsidR="001F69C7" w:rsidRPr="001A030D" w:rsidRDefault="001F69C7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width</w:t>
            </w:r>
          </w:p>
        </w:tc>
        <w:tc>
          <w:tcPr>
            <w:tcW w:w="1411" w:type="dxa"/>
          </w:tcPr>
          <w:p w14:paraId="0098F1CD" w14:textId="77777777" w:rsidR="001F69C7" w:rsidRPr="001A030D" w:rsidRDefault="001F69C7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irection</w:t>
            </w:r>
          </w:p>
        </w:tc>
        <w:tc>
          <w:tcPr>
            <w:tcW w:w="3493" w:type="dxa"/>
          </w:tcPr>
          <w:p w14:paraId="0680F4E8" w14:textId="77777777" w:rsidR="001F69C7" w:rsidRPr="001A030D" w:rsidRDefault="001F69C7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escription</w:t>
            </w:r>
          </w:p>
        </w:tc>
      </w:tr>
      <w:tr w:rsidR="001F69C7" w:rsidRPr="00B42126" w14:paraId="1D19138B" w14:textId="77777777" w:rsidTr="00C10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9" w:type="dxa"/>
            <w:gridSpan w:val="4"/>
          </w:tcPr>
          <w:p w14:paraId="62562011" w14:textId="77777777" w:rsidR="001F69C7" w:rsidRPr="00B42126" w:rsidRDefault="001F69C7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g</w:t>
            </w:r>
            <w:r w:rsidRPr="00B42126">
              <w:rPr>
                <w:rFonts w:ascii="Calibri" w:hAnsi="Calibri" w:cs="Calibri"/>
              </w:rPr>
              <w:t>lobal</w:t>
            </w:r>
          </w:p>
        </w:tc>
      </w:tr>
      <w:tr w:rsidR="0068617D" w:rsidRPr="00B42126" w14:paraId="5178F774" w14:textId="77777777" w:rsidTr="00C10A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60F71BE" w14:textId="77777777" w:rsidR="001F69C7" w:rsidRPr="00D72283" w:rsidRDefault="001F69C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clk</w:t>
            </w:r>
          </w:p>
        </w:tc>
        <w:tc>
          <w:tcPr>
            <w:tcW w:w="1050" w:type="dxa"/>
          </w:tcPr>
          <w:p w14:paraId="798B7357" w14:textId="77777777" w:rsidR="001F69C7" w:rsidRPr="00D72283" w:rsidRDefault="001F69C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411" w:type="dxa"/>
          </w:tcPr>
          <w:p w14:paraId="75D4D154" w14:textId="77777777" w:rsidR="001F69C7" w:rsidRPr="00D72283" w:rsidRDefault="001F69C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93" w:type="dxa"/>
          </w:tcPr>
          <w:p w14:paraId="006F861F" w14:textId="77777777" w:rsidR="001F69C7" w:rsidRPr="00D72283" w:rsidRDefault="001F69C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clk, 400MHz</w:t>
            </w:r>
          </w:p>
        </w:tc>
      </w:tr>
      <w:tr w:rsidR="0068617D" w:rsidRPr="00B42126" w14:paraId="03F17BF6" w14:textId="77777777" w:rsidTr="00C10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8B9ECB8" w14:textId="77777777" w:rsidR="001F69C7" w:rsidRPr="00D72283" w:rsidRDefault="001F69C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rst_n</w:t>
            </w:r>
          </w:p>
        </w:tc>
        <w:tc>
          <w:tcPr>
            <w:tcW w:w="1050" w:type="dxa"/>
          </w:tcPr>
          <w:p w14:paraId="7FBB0A09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411" w:type="dxa"/>
          </w:tcPr>
          <w:p w14:paraId="457CE824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93" w:type="dxa"/>
          </w:tcPr>
          <w:p w14:paraId="63E28411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reset</w:t>
            </w:r>
          </w:p>
        </w:tc>
      </w:tr>
      <w:tr w:rsidR="001F69C7" w14:paraId="0EB09A6C" w14:textId="77777777" w:rsidTr="00C10A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9" w:type="dxa"/>
            <w:gridSpan w:val="4"/>
          </w:tcPr>
          <w:p w14:paraId="58F01DB5" w14:textId="77777777" w:rsidR="001F69C7" w:rsidRDefault="001F69C7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w_frame</w:t>
            </w:r>
          </w:p>
        </w:tc>
      </w:tr>
      <w:tr w:rsidR="0068617D" w14:paraId="610397F8" w14:textId="77777777" w:rsidTr="00C10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820E9C4" w14:textId="77777777" w:rsidR="001F69C7" w:rsidRPr="00D72283" w:rsidRDefault="001F69C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wframe_valid</w:t>
            </w:r>
          </w:p>
        </w:tc>
        <w:tc>
          <w:tcPr>
            <w:tcW w:w="1050" w:type="dxa"/>
          </w:tcPr>
          <w:p w14:paraId="11B4D774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411" w:type="dxa"/>
          </w:tcPr>
          <w:p w14:paraId="61BA290C" w14:textId="14679104" w:rsidR="001F69C7" w:rsidRPr="00D72283" w:rsidRDefault="00DA284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93" w:type="dxa"/>
          </w:tcPr>
          <w:p w14:paraId="3DC59C22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 </w:t>
            </w:r>
            <w:r w:rsidRPr="00D72283">
              <w:rPr>
                <w:rFonts w:ascii="Calibri" w:hAnsi="Calibri" w:cs="Calibri" w:hint="eastAsia"/>
              </w:rPr>
              <w:t>frame</w:t>
            </w:r>
            <w:r w:rsidRPr="00D72283">
              <w:rPr>
                <w:rFonts w:ascii="Calibri" w:hAnsi="Calibri" w:cs="Calibri"/>
              </w:rPr>
              <w:t xml:space="preserve"> valid</w:t>
            </w:r>
          </w:p>
        </w:tc>
      </w:tr>
      <w:tr w:rsidR="0068617D" w14:paraId="5307B322" w14:textId="77777777" w:rsidTr="00C10A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1E9FA34" w14:textId="77777777" w:rsidR="001F69C7" w:rsidRPr="00D72283" w:rsidRDefault="001F69C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wframe_ready</w:t>
            </w:r>
          </w:p>
        </w:tc>
        <w:tc>
          <w:tcPr>
            <w:tcW w:w="1050" w:type="dxa"/>
          </w:tcPr>
          <w:p w14:paraId="6830996B" w14:textId="77777777" w:rsidR="001F69C7" w:rsidRPr="00D72283" w:rsidRDefault="001F69C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411" w:type="dxa"/>
          </w:tcPr>
          <w:p w14:paraId="2B7A99BB" w14:textId="12DBCEF0" w:rsidR="001F69C7" w:rsidRPr="00D72283" w:rsidRDefault="00DA284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493" w:type="dxa"/>
          </w:tcPr>
          <w:p w14:paraId="19685814" w14:textId="77777777" w:rsidR="001F69C7" w:rsidRPr="00D72283" w:rsidRDefault="001F69C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s array_ctrl </w:t>
            </w:r>
            <w:r w:rsidRPr="00D72283">
              <w:rPr>
                <w:rFonts w:ascii="Calibri" w:hAnsi="Calibri" w:cs="Calibri" w:hint="eastAsia"/>
              </w:rPr>
              <w:t>module</w:t>
            </w:r>
            <w:r w:rsidRPr="00D72283">
              <w:rPr>
                <w:rFonts w:ascii="Calibri" w:hAnsi="Calibri" w:cs="Calibri"/>
              </w:rPr>
              <w:t xml:space="preserve"> ready to receive </w:t>
            </w:r>
            <w:r w:rsidRPr="00D72283">
              <w:rPr>
                <w:rFonts w:ascii="Calibri" w:hAnsi="Calibri" w:cs="Calibri" w:hint="eastAsia"/>
              </w:rPr>
              <w:t>frame</w:t>
            </w:r>
          </w:p>
        </w:tc>
      </w:tr>
      <w:tr w:rsidR="0068617D" w14:paraId="3B078011" w14:textId="77777777" w:rsidTr="00C10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96FFE35" w14:textId="77777777" w:rsidR="001F69C7" w:rsidRPr="00D72283" w:rsidRDefault="001F69C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lastRenderedPageBreak/>
              <w:t>axi2arb_wframe_data</w:t>
            </w:r>
          </w:p>
        </w:tc>
        <w:tc>
          <w:tcPr>
            <w:tcW w:w="1050" w:type="dxa"/>
          </w:tcPr>
          <w:p w14:paraId="087835D0" w14:textId="16E7C540" w:rsidR="001F69C7" w:rsidRPr="00D72283" w:rsidRDefault="004B642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9</w:t>
            </w:r>
            <w:r w:rsidR="00216A31">
              <w:rPr>
                <w:rFonts w:ascii="Calibri" w:hAnsi="Calibri" w:cs="Calibri"/>
              </w:rPr>
              <w:t>7</w:t>
            </w:r>
          </w:p>
        </w:tc>
        <w:tc>
          <w:tcPr>
            <w:tcW w:w="1411" w:type="dxa"/>
          </w:tcPr>
          <w:p w14:paraId="06B51806" w14:textId="6EBA41F7" w:rsidR="001F69C7" w:rsidRPr="00D72283" w:rsidRDefault="00DA284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93" w:type="dxa"/>
          </w:tcPr>
          <w:p w14:paraId="6C675F24" w14:textId="6E027522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5:0] </w:t>
            </w:r>
            <w:r w:rsidR="00DD7B6D">
              <w:rPr>
                <w:rFonts w:ascii="Calibri" w:hAnsi="Calibri" w:cs="Calibri"/>
              </w:rPr>
              <w:t>c</w:t>
            </w:r>
            <w:r w:rsidR="00DD7B6D" w:rsidRPr="00E83EB7">
              <w:rPr>
                <w:rFonts w:ascii="Calibri" w:hAnsi="Calibri" w:cs="Calibri"/>
              </w:rPr>
              <w:t>olumn</w:t>
            </w:r>
            <w:r w:rsidR="00DD7B6D" w:rsidRPr="00D72283">
              <w:rPr>
                <w:rFonts w:ascii="Calibri" w:hAnsi="Calibri" w:cs="Calibri"/>
              </w:rPr>
              <w:t xml:space="preserve"> address</w:t>
            </w:r>
          </w:p>
          <w:p w14:paraId="54B9D46C" w14:textId="6F54986D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21:6] </w:t>
            </w:r>
            <w:r w:rsidR="00DD7B6D">
              <w:rPr>
                <w:rFonts w:ascii="Calibri" w:hAnsi="Calibri" w:cs="Calibri"/>
              </w:rPr>
              <w:t>row</w:t>
            </w:r>
            <w:r w:rsidRPr="00D72283">
              <w:rPr>
                <w:rFonts w:ascii="Calibri" w:hAnsi="Calibri" w:cs="Calibri"/>
              </w:rPr>
              <w:t xml:space="preserve"> address</w:t>
            </w:r>
          </w:p>
          <w:p w14:paraId="7817263F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5:22] write data</w:t>
            </w:r>
          </w:p>
          <w:p w14:paraId="2B23381F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6] read/write flag, 0: read, 1: write</w:t>
            </w:r>
          </w:p>
          <w:p w14:paraId="012CD335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7] sof, start of frame</w:t>
            </w:r>
          </w:p>
          <w:p w14:paraId="2FAF58D8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8] eof, end of frame</w:t>
            </w:r>
          </w:p>
          <w:p w14:paraId="74F01FF9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96:89] awlen</w:t>
            </w:r>
          </w:p>
        </w:tc>
      </w:tr>
      <w:tr w:rsidR="001F69C7" w14:paraId="7C7FE871" w14:textId="77777777" w:rsidTr="00C10A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9" w:type="dxa"/>
            <w:gridSpan w:val="4"/>
          </w:tcPr>
          <w:p w14:paraId="281303A7" w14:textId="77777777" w:rsidR="001F69C7" w:rsidRDefault="001F69C7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_frame</w:t>
            </w:r>
          </w:p>
        </w:tc>
      </w:tr>
      <w:tr w:rsidR="0068617D" w14:paraId="00F5585E" w14:textId="77777777" w:rsidTr="00C10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20541E4" w14:textId="77777777" w:rsidR="001F69C7" w:rsidRPr="00D72283" w:rsidRDefault="001F69C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rframe_valid</w:t>
            </w:r>
          </w:p>
        </w:tc>
        <w:tc>
          <w:tcPr>
            <w:tcW w:w="1050" w:type="dxa"/>
          </w:tcPr>
          <w:p w14:paraId="2EBDB7FF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411" w:type="dxa"/>
          </w:tcPr>
          <w:p w14:paraId="3F488841" w14:textId="318E26AD" w:rsidR="001F69C7" w:rsidRPr="00D72283" w:rsidRDefault="00DA284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93" w:type="dxa"/>
          </w:tcPr>
          <w:p w14:paraId="5C9FFE8D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 </w:t>
            </w:r>
            <w:r w:rsidRPr="00D72283">
              <w:rPr>
                <w:rFonts w:ascii="Calibri" w:hAnsi="Calibri" w:cs="Calibri" w:hint="eastAsia"/>
              </w:rPr>
              <w:t>frame</w:t>
            </w:r>
            <w:r w:rsidRPr="00D72283">
              <w:rPr>
                <w:rFonts w:ascii="Calibri" w:hAnsi="Calibri" w:cs="Calibri"/>
              </w:rPr>
              <w:t xml:space="preserve"> valid</w:t>
            </w:r>
          </w:p>
        </w:tc>
      </w:tr>
      <w:tr w:rsidR="0068617D" w14:paraId="016181FF" w14:textId="77777777" w:rsidTr="00C10A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F4BCC43" w14:textId="77777777" w:rsidR="001F69C7" w:rsidRPr="00D72283" w:rsidRDefault="001F69C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rframe_ready</w:t>
            </w:r>
          </w:p>
        </w:tc>
        <w:tc>
          <w:tcPr>
            <w:tcW w:w="1050" w:type="dxa"/>
          </w:tcPr>
          <w:p w14:paraId="79E8166E" w14:textId="77777777" w:rsidR="001F69C7" w:rsidRPr="00D72283" w:rsidRDefault="001F69C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411" w:type="dxa"/>
          </w:tcPr>
          <w:p w14:paraId="57B17B70" w14:textId="79C3CBB7" w:rsidR="001F69C7" w:rsidRPr="00D72283" w:rsidRDefault="00DA284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output</w:t>
            </w:r>
          </w:p>
        </w:tc>
        <w:tc>
          <w:tcPr>
            <w:tcW w:w="3493" w:type="dxa"/>
          </w:tcPr>
          <w:p w14:paraId="4ED94CBB" w14:textId="77777777" w:rsidR="001F69C7" w:rsidRPr="00D72283" w:rsidRDefault="001F69C7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s array_ctrl </w:t>
            </w:r>
            <w:r w:rsidRPr="00D72283">
              <w:rPr>
                <w:rFonts w:ascii="Calibri" w:hAnsi="Calibri" w:cs="Calibri" w:hint="eastAsia"/>
              </w:rPr>
              <w:t>module</w:t>
            </w:r>
            <w:r w:rsidRPr="00D72283">
              <w:rPr>
                <w:rFonts w:ascii="Calibri" w:hAnsi="Calibri" w:cs="Calibri"/>
              </w:rPr>
              <w:t xml:space="preserve"> ready to receive </w:t>
            </w:r>
            <w:r w:rsidRPr="00D72283">
              <w:rPr>
                <w:rFonts w:ascii="Calibri" w:hAnsi="Calibri" w:cs="Calibri" w:hint="eastAsia"/>
              </w:rPr>
              <w:t>frame</w:t>
            </w:r>
          </w:p>
        </w:tc>
      </w:tr>
      <w:tr w:rsidR="0068617D" w14:paraId="6B0F16EE" w14:textId="77777777" w:rsidTr="00C10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4C4C1DF" w14:textId="77777777" w:rsidR="001F69C7" w:rsidRPr="00D72283" w:rsidRDefault="001F69C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b_rframe_data</w:t>
            </w:r>
          </w:p>
        </w:tc>
        <w:tc>
          <w:tcPr>
            <w:tcW w:w="1050" w:type="dxa"/>
          </w:tcPr>
          <w:p w14:paraId="5B4E3E42" w14:textId="55D8F288" w:rsidR="001F69C7" w:rsidRPr="00D72283" w:rsidRDefault="004B6424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9</w:t>
            </w:r>
            <w:r w:rsidR="00216A31">
              <w:rPr>
                <w:rFonts w:ascii="Calibri" w:hAnsi="Calibri" w:cs="Calibri"/>
              </w:rPr>
              <w:t>7</w:t>
            </w:r>
          </w:p>
        </w:tc>
        <w:tc>
          <w:tcPr>
            <w:tcW w:w="1411" w:type="dxa"/>
          </w:tcPr>
          <w:p w14:paraId="63B762CC" w14:textId="28A052D3" w:rsidR="001F69C7" w:rsidRPr="00D72283" w:rsidRDefault="00DA284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493" w:type="dxa"/>
          </w:tcPr>
          <w:p w14:paraId="0D56152A" w14:textId="586250E1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5:0] </w:t>
            </w:r>
            <w:r w:rsidR="00DD7B6D">
              <w:rPr>
                <w:rFonts w:ascii="Calibri" w:hAnsi="Calibri" w:cs="Calibri"/>
              </w:rPr>
              <w:t>c</w:t>
            </w:r>
            <w:r w:rsidR="00DD7B6D" w:rsidRPr="00E83EB7">
              <w:rPr>
                <w:rFonts w:ascii="Calibri" w:hAnsi="Calibri" w:cs="Calibri"/>
              </w:rPr>
              <w:t>olumn</w:t>
            </w:r>
            <w:r w:rsidR="00DD7B6D" w:rsidRPr="00D72283">
              <w:rPr>
                <w:rFonts w:ascii="Calibri" w:hAnsi="Calibri" w:cs="Calibri"/>
              </w:rPr>
              <w:t xml:space="preserve"> address</w:t>
            </w:r>
          </w:p>
          <w:p w14:paraId="3A7692B2" w14:textId="4EC59EBB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21:6] </w:t>
            </w:r>
            <w:r w:rsidR="00DD7B6D">
              <w:rPr>
                <w:rFonts w:ascii="Calibri" w:hAnsi="Calibri" w:cs="Calibri"/>
              </w:rPr>
              <w:t>row</w:t>
            </w:r>
            <w:r w:rsidRPr="00D72283">
              <w:rPr>
                <w:rFonts w:ascii="Calibri" w:hAnsi="Calibri" w:cs="Calibri"/>
              </w:rPr>
              <w:t xml:space="preserve"> address</w:t>
            </w:r>
          </w:p>
          <w:p w14:paraId="71E69778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5:22] write data</w:t>
            </w:r>
          </w:p>
          <w:p w14:paraId="364DCA82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6] read/write flag, 0: read, 1: write</w:t>
            </w:r>
          </w:p>
          <w:p w14:paraId="615EB710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7] sof, start of frame</w:t>
            </w:r>
          </w:p>
          <w:p w14:paraId="09A1D8DA" w14:textId="77777777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8] eof, end of frame</w:t>
            </w:r>
          </w:p>
          <w:p w14:paraId="2108D639" w14:textId="78EE6DC2" w:rsidR="001F69C7" w:rsidRPr="00D72283" w:rsidRDefault="001F69C7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96:89] a</w:t>
            </w:r>
            <w:r w:rsidR="004272E0" w:rsidRPr="00D72283">
              <w:rPr>
                <w:rFonts w:ascii="Calibri" w:hAnsi="Calibri" w:cs="Calibri"/>
              </w:rPr>
              <w:t>r</w:t>
            </w:r>
            <w:r w:rsidRPr="00D72283">
              <w:rPr>
                <w:rFonts w:ascii="Calibri" w:hAnsi="Calibri" w:cs="Calibri"/>
              </w:rPr>
              <w:t>len</w:t>
            </w:r>
          </w:p>
        </w:tc>
      </w:tr>
      <w:tr w:rsidR="0068617D" w14:paraId="6F8FE70F" w14:textId="77777777" w:rsidTr="00C10A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9" w:type="dxa"/>
            <w:gridSpan w:val="4"/>
          </w:tcPr>
          <w:p w14:paraId="3D1F29B5" w14:textId="77777777" w:rsidR="0068617D" w:rsidRDefault="0068617D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internal_frame</w:t>
            </w:r>
          </w:p>
        </w:tc>
      </w:tr>
      <w:tr w:rsidR="0068617D" w14:paraId="170AEA66" w14:textId="77777777" w:rsidTr="00C10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EA01046" w14:textId="77777777" w:rsidR="0068617D" w:rsidRPr="00D72283" w:rsidRDefault="0068617D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ray_frame_valid</w:t>
            </w:r>
          </w:p>
        </w:tc>
        <w:tc>
          <w:tcPr>
            <w:tcW w:w="1050" w:type="dxa"/>
          </w:tcPr>
          <w:p w14:paraId="5D9D47F0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411" w:type="dxa"/>
          </w:tcPr>
          <w:p w14:paraId="75DD9B6D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493" w:type="dxa"/>
          </w:tcPr>
          <w:p w14:paraId="51A08B40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 </w:t>
            </w:r>
            <w:r w:rsidRPr="00D72283">
              <w:rPr>
                <w:rFonts w:ascii="Calibri" w:hAnsi="Calibri" w:cs="Calibri" w:hint="eastAsia"/>
              </w:rPr>
              <w:t>frame</w:t>
            </w:r>
            <w:r w:rsidRPr="00D72283">
              <w:rPr>
                <w:rFonts w:ascii="Calibri" w:hAnsi="Calibri" w:cs="Calibri"/>
              </w:rPr>
              <w:t xml:space="preserve"> valid</w:t>
            </w:r>
          </w:p>
        </w:tc>
      </w:tr>
      <w:tr w:rsidR="0068617D" w14:paraId="43134169" w14:textId="77777777" w:rsidTr="00C10A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8CEFDDC" w14:textId="77777777" w:rsidR="0068617D" w:rsidRPr="00D72283" w:rsidRDefault="0068617D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ray_frame_ready</w:t>
            </w:r>
          </w:p>
        </w:tc>
        <w:tc>
          <w:tcPr>
            <w:tcW w:w="1050" w:type="dxa"/>
          </w:tcPr>
          <w:p w14:paraId="57ED9A3E" w14:textId="77777777" w:rsidR="0068617D" w:rsidRPr="00D72283" w:rsidRDefault="0068617D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411" w:type="dxa"/>
          </w:tcPr>
          <w:p w14:paraId="514314A3" w14:textId="77777777" w:rsidR="0068617D" w:rsidRPr="00D72283" w:rsidRDefault="0068617D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493" w:type="dxa"/>
          </w:tcPr>
          <w:p w14:paraId="157BA26F" w14:textId="77777777" w:rsidR="0068617D" w:rsidRPr="00D72283" w:rsidRDefault="0068617D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s array_ctrl </w:t>
            </w:r>
            <w:r w:rsidRPr="00D72283">
              <w:rPr>
                <w:rFonts w:ascii="Calibri" w:hAnsi="Calibri" w:cs="Calibri" w:hint="eastAsia"/>
              </w:rPr>
              <w:t>module</w:t>
            </w:r>
            <w:r w:rsidRPr="00D72283">
              <w:rPr>
                <w:rFonts w:ascii="Calibri" w:hAnsi="Calibri" w:cs="Calibri"/>
              </w:rPr>
              <w:t xml:space="preserve"> ready to receive </w:t>
            </w:r>
            <w:r w:rsidRPr="00D72283">
              <w:rPr>
                <w:rFonts w:ascii="Calibri" w:hAnsi="Calibri" w:cs="Calibri" w:hint="eastAsia"/>
              </w:rPr>
              <w:t>frame</w:t>
            </w:r>
          </w:p>
        </w:tc>
      </w:tr>
      <w:tr w:rsidR="0068617D" w14:paraId="6D029B40" w14:textId="77777777" w:rsidTr="00C10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4C11EC1" w14:textId="77777777" w:rsidR="0068617D" w:rsidRPr="00D72283" w:rsidRDefault="0068617D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ray_frame_data</w:t>
            </w:r>
          </w:p>
        </w:tc>
        <w:tc>
          <w:tcPr>
            <w:tcW w:w="1050" w:type="dxa"/>
          </w:tcPr>
          <w:p w14:paraId="0FC5A224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  <w:r w:rsidRPr="00D72283">
              <w:rPr>
                <w:rFonts w:ascii="Calibri" w:hAnsi="Calibri" w:cs="Calibri"/>
              </w:rPr>
              <w:t>9</w:t>
            </w:r>
          </w:p>
        </w:tc>
        <w:tc>
          <w:tcPr>
            <w:tcW w:w="1411" w:type="dxa"/>
          </w:tcPr>
          <w:p w14:paraId="2BE9F241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493" w:type="dxa"/>
          </w:tcPr>
          <w:p w14:paraId="48FF83C6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15:0] row address</w:t>
            </w:r>
          </w:p>
          <w:p w14:paraId="0D6F2CCF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21:16] </w:t>
            </w:r>
            <w:r w:rsidRPr="00D72283">
              <w:rPr>
                <w:rFonts w:ascii="Calibri" w:hAnsi="Calibri" w:cs="Calibri" w:hint="eastAsia"/>
              </w:rPr>
              <w:t>column</w:t>
            </w:r>
            <w:r w:rsidRPr="00D72283">
              <w:rPr>
                <w:rFonts w:ascii="Calibri" w:hAnsi="Calibri" w:cs="Calibri"/>
              </w:rPr>
              <w:t xml:space="preserve"> address</w:t>
            </w:r>
          </w:p>
          <w:p w14:paraId="7D16A78F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5:22] write data</w:t>
            </w:r>
          </w:p>
          <w:p w14:paraId="69271926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6] read/write flag, 0: read, 1: write</w:t>
            </w:r>
          </w:p>
          <w:p w14:paraId="1BFCBEEB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7] sof, start of frame</w:t>
            </w:r>
          </w:p>
          <w:p w14:paraId="4A34F75E" w14:textId="77777777" w:rsidR="0068617D" w:rsidRPr="00D72283" w:rsidRDefault="0068617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8] eof, end of frame</w:t>
            </w:r>
          </w:p>
        </w:tc>
      </w:tr>
      <w:tr w:rsidR="00100EAC" w14:paraId="54D15DFE" w14:textId="77777777" w:rsidTr="00277F7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59" w:type="dxa"/>
            <w:gridSpan w:val="4"/>
          </w:tcPr>
          <w:p w14:paraId="57899977" w14:textId="0DAB67D9" w:rsidR="00100EAC" w:rsidRPr="00D72283" w:rsidRDefault="00100EAC" w:rsidP="00100EAC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a</w:t>
            </w:r>
            <w:r>
              <w:rPr>
                <w:rFonts w:ascii="Calibri" w:hAnsi="Calibri" w:cs="Calibri"/>
              </w:rPr>
              <w:t>xi_r</w:t>
            </w:r>
            <w:r>
              <w:rPr>
                <w:rFonts w:ascii="Calibri" w:hAnsi="Calibri" w:cs="Calibri" w:hint="eastAsia"/>
              </w:rPr>
              <w:t>w_prio</w:t>
            </w:r>
          </w:p>
        </w:tc>
      </w:tr>
      <w:tr w:rsidR="00100EAC" w14:paraId="47245E1C" w14:textId="77777777" w:rsidTr="00C10A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FCE0930" w14:textId="4FEF57E1" w:rsidR="00100EAC" w:rsidRPr="00100EAC" w:rsidRDefault="008851C8" w:rsidP="00481622">
            <w:pPr>
              <w:rPr>
                <w:rFonts w:ascii="Calibri" w:hAnsi="Calibri" w:cs="Calibri"/>
                <w:b w:val="0"/>
                <w:bCs w:val="0"/>
              </w:rPr>
            </w:pPr>
            <w:r>
              <w:rPr>
                <w:rFonts w:ascii="Calibri" w:hAnsi="Calibri" w:cs="Calibri"/>
                <w:b w:val="0"/>
                <w:bCs w:val="0"/>
              </w:rPr>
              <w:t>a</w:t>
            </w:r>
            <w:r w:rsidR="00100EAC" w:rsidRPr="00100EAC">
              <w:rPr>
                <w:rFonts w:ascii="Calibri" w:hAnsi="Calibri" w:cs="Calibri" w:hint="eastAsia"/>
                <w:b w:val="0"/>
                <w:bCs w:val="0"/>
              </w:rPr>
              <w:t>xi_r</w:t>
            </w:r>
            <w:r w:rsidR="00100EAC" w:rsidRPr="00100EAC">
              <w:rPr>
                <w:rFonts w:ascii="Calibri" w:hAnsi="Calibri" w:cs="Calibri"/>
                <w:b w:val="0"/>
                <w:bCs w:val="0"/>
              </w:rPr>
              <w:t>w_prio</w:t>
            </w:r>
          </w:p>
        </w:tc>
        <w:tc>
          <w:tcPr>
            <w:tcW w:w="1050" w:type="dxa"/>
          </w:tcPr>
          <w:p w14:paraId="0E4353A7" w14:textId="61023903" w:rsidR="00100EAC" w:rsidRPr="00100EAC" w:rsidRDefault="00100EA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100EAC">
              <w:rPr>
                <w:rFonts w:ascii="Calibri" w:hAnsi="Calibri" w:cs="Calibri" w:hint="eastAsia"/>
              </w:rPr>
              <w:t>2</w:t>
            </w:r>
          </w:p>
        </w:tc>
        <w:tc>
          <w:tcPr>
            <w:tcW w:w="1411" w:type="dxa"/>
          </w:tcPr>
          <w:p w14:paraId="47ECDFA5" w14:textId="094B4688" w:rsidR="00100EAC" w:rsidRPr="00100EAC" w:rsidRDefault="00100EA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100EAC">
              <w:rPr>
                <w:rFonts w:ascii="Calibri" w:hAnsi="Calibri" w:cs="Calibri" w:hint="eastAsia"/>
              </w:rPr>
              <w:t>i</w:t>
            </w:r>
            <w:r w:rsidRPr="00100EAC">
              <w:rPr>
                <w:rFonts w:ascii="Calibri" w:hAnsi="Calibri" w:cs="Calibri"/>
              </w:rPr>
              <w:t>nput</w:t>
            </w:r>
          </w:p>
        </w:tc>
        <w:tc>
          <w:tcPr>
            <w:tcW w:w="3493" w:type="dxa"/>
          </w:tcPr>
          <w:p w14:paraId="654C9CB3" w14:textId="6EBAEA3B" w:rsidR="00100EAC" w:rsidRPr="00100EAC" w:rsidRDefault="00100EA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100EAC">
              <w:rPr>
                <w:rFonts w:ascii="Calibri" w:hAnsi="Calibri" w:cs="Calibri"/>
              </w:rPr>
              <w:t>axi bus read and write priority</w:t>
            </w:r>
          </w:p>
        </w:tc>
      </w:tr>
    </w:tbl>
    <w:p w14:paraId="711C3D46" w14:textId="77777777" w:rsidR="001F69C7" w:rsidRPr="001F69C7" w:rsidRDefault="001F69C7" w:rsidP="001F69C7"/>
    <w:p w14:paraId="49CC3B7F" w14:textId="545C8063" w:rsidR="00155F77" w:rsidRDefault="00155F77" w:rsidP="00155F77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155F77">
        <w:rPr>
          <w:rFonts w:ascii="Calibri" w:hAnsi="Calibri" w:cs="Calibri"/>
        </w:rPr>
        <w:lastRenderedPageBreak/>
        <w:t>FSM description</w:t>
      </w:r>
    </w:p>
    <w:p w14:paraId="392A8687" w14:textId="1F2C55C2" w:rsidR="004F2A74" w:rsidRDefault="00580E05" w:rsidP="00EA4EBB">
      <w:pPr>
        <w:jc w:val="center"/>
      </w:pPr>
      <w:r>
        <w:object w:dxaOrig="8895" w:dyaOrig="9660" w14:anchorId="4574C549">
          <v:shape id="_x0000_i1031" type="#_x0000_t75" style="width:250.1pt;height:270.95pt" o:ole="">
            <v:imagedata r:id="rId22" o:title=""/>
          </v:shape>
          <o:OLEObject Type="Embed" ProgID="Visio.Drawing.15" ShapeID="_x0000_i1031" DrawAspect="Content" ObjectID="_1753470259" r:id="rId23"/>
        </w:object>
      </w:r>
    </w:p>
    <w:p w14:paraId="4FF61DAB" w14:textId="3BD33AA3" w:rsidR="00EA4EBB" w:rsidRDefault="00EA4EBB" w:rsidP="004F2A74">
      <w:pPr>
        <w:rPr>
          <w:b/>
          <w:bCs/>
        </w:rPr>
      </w:pPr>
      <w:r w:rsidRPr="00EA4EBB">
        <w:rPr>
          <w:rFonts w:hint="eastAsia"/>
          <w:b/>
          <w:bCs/>
        </w:rPr>
        <w:t>I</w:t>
      </w:r>
      <w:r w:rsidRPr="00EA4EBB">
        <w:rPr>
          <w:b/>
          <w:bCs/>
        </w:rPr>
        <w:t>DLE</w:t>
      </w:r>
      <w:r w:rsidRPr="00EA4EBB">
        <w:rPr>
          <w:rFonts w:hint="eastAsia"/>
          <w:b/>
          <w:bCs/>
        </w:rPr>
        <w:t>：</w:t>
      </w:r>
    </w:p>
    <w:p w14:paraId="317D64BE" w14:textId="40FC1855" w:rsidR="00742D6A" w:rsidRDefault="00F35447" w:rsidP="00742D6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F</w:t>
      </w:r>
      <w:r>
        <w:t>SM</w:t>
      </w:r>
      <w:r>
        <w:rPr>
          <w:rFonts w:hint="eastAsia"/>
        </w:rPr>
        <w:t>默认处于I</w:t>
      </w:r>
      <w:r>
        <w:t>DLE</w:t>
      </w:r>
      <w:r>
        <w:rPr>
          <w:rFonts w:hint="eastAsia"/>
        </w:rPr>
        <w:t>转态，</w:t>
      </w:r>
      <w:r w:rsidR="00923F5B">
        <w:rPr>
          <w:rFonts w:hint="eastAsia"/>
        </w:rPr>
        <w:t>I</w:t>
      </w:r>
      <w:r w:rsidR="00923F5B">
        <w:t>DLE</w:t>
      </w:r>
      <w:r w:rsidR="00923F5B">
        <w:rPr>
          <w:rFonts w:hint="eastAsia"/>
        </w:rPr>
        <w:t>状态下axi</w:t>
      </w:r>
      <w:r w:rsidR="00923F5B">
        <w:t>2</w:t>
      </w:r>
      <w:r w:rsidR="00923F5B">
        <w:rPr>
          <w:rFonts w:hint="eastAsia"/>
        </w:rPr>
        <w:t>arb</w:t>
      </w:r>
      <w:r w:rsidR="00923F5B">
        <w:t>_wframe</w:t>
      </w:r>
      <w:r w:rsidR="00923F5B">
        <w:rPr>
          <w:rFonts w:hint="eastAsia"/>
        </w:rPr>
        <w:t>_ready与a</w:t>
      </w:r>
      <w:r w:rsidR="00923F5B">
        <w:t>xi2arb_rframe_ready</w:t>
      </w:r>
      <w:r w:rsidR="00923F5B">
        <w:rPr>
          <w:rFonts w:hint="eastAsia"/>
        </w:rPr>
        <w:t>为</w:t>
      </w:r>
      <w:r w:rsidR="007D0996">
        <w:t>0</w:t>
      </w:r>
      <w:r w:rsidR="007D0996">
        <w:rPr>
          <w:rFonts w:hint="eastAsia"/>
        </w:rPr>
        <w:t>，</w:t>
      </w:r>
      <w:r w:rsidR="006D0CCC">
        <w:rPr>
          <w:rFonts w:hint="eastAsia"/>
        </w:rPr>
        <w:t>反压上级模块，</w:t>
      </w:r>
      <w:r w:rsidR="007D0996">
        <w:rPr>
          <w:rFonts w:hint="eastAsia"/>
        </w:rPr>
        <w:t>根据状态跳转来选择哪个ready可被置1</w:t>
      </w:r>
      <w:r w:rsidR="00217D10">
        <w:rPr>
          <w:rFonts w:hint="eastAsia"/>
        </w:rPr>
        <w:t>。</w:t>
      </w:r>
      <w:r w:rsidR="00FF6A42">
        <w:rPr>
          <w:rFonts w:hint="eastAsia"/>
        </w:rPr>
        <w:t>即I</w:t>
      </w:r>
      <w:r w:rsidR="00FF6A42">
        <w:t>DLE</w:t>
      </w:r>
      <w:r w:rsidR="00FF6A42">
        <w:rPr>
          <w:rFonts w:hint="eastAsia"/>
        </w:rPr>
        <w:t>状态下是要做仲裁的，是不能接收数据的，故ready为0</w:t>
      </w:r>
      <w:r w:rsidR="00505264">
        <w:rPr>
          <w:rFonts w:hint="eastAsia"/>
        </w:rPr>
        <w:t>，需要根据状态机来分发ready</w:t>
      </w:r>
      <w:r w:rsidR="00FF6A42">
        <w:rPr>
          <w:rFonts w:hint="eastAsia"/>
        </w:rPr>
        <w:t>。</w:t>
      </w:r>
    </w:p>
    <w:p w14:paraId="7F38F896" w14:textId="64AD6239" w:rsidR="00163891" w:rsidRDefault="00163891" w:rsidP="00742D6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当接收到axi</w:t>
      </w:r>
      <w:r>
        <w:t>2</w:t>
      </w:r>
      <w:r>
        <w:rPr>
          <w:rFonts w:hint="eastAsia"/>
        </w:rPr>
        <w:t>arb</w:t>
      </w:r>
      <w:r>
        <w:t>_wframe</w:t>
      </w:r>
      <w:r>
        <w:rPr>
          <w:rFonts w:hint="eastAsia"/>
        </w:rPr>
        <w:t>_valid或axi</w:t>
      </w:r>
      <w:r>
        <w:t>2</w:t>
      </w:r>
      <w:r>
        <w:rPr>
          <w:rFonts w:hint="eastAsia"/>
        </w:rPr>
        <w:t>arb</w:t>
      </w:r>
      <w:r>
        <w:t>_</w:t>
      </w:r>
      <w:r>
        <w:rPr>
          <w:rFonts w:hint="eastAsia"/>
        </w:rPr>
        <w:t>r</w:t>
      </w:r>
      <w:r>
        <w:t>frame</w:t>
      </w:r>
      <w:r>
        <w:rPr>
          <w:rFonts w:hint="eastAsia"/>
        </w:rPr>
        <w:t>_</w:t>
      </w:r>
      <w:r>
        <w:t>valid</w:t>
      </w:r>
      <w:r>
        <w:rPr>
          <w:rFonts w:hint="eastAsia"/>
        </w:rPr>
        <w:t>后</w:t>
      </w:r>
      <w:r w:rsidR="00145890">
        <w:rPr>
          <w:rFonts w:hint="eastAsia"/>
        </w:rPr>
        <w:t>（分别视为wframe请求和rframe请求）</w:t>
      </w:r>
      <w:r>
        <w:rPr>
          <w:rFonts w:hint="eastAsia"/>
        </w:rPr>
        <w:t>，</w:t>
      </w:r>
      <w:r w:rsidR="00145890">
        <w:rPr>
          <w:rFonts w:hint="eastAsia"/>
        </w:rPr>
        <w:t>arb</w:t>
      </w:r>
      <w:r w:rsidR="00145890">
        <w:t>_start == 1</w:t>
      </w:r>
      <w:r w:rsidR="00145890">
        <w:rPr>
          <w:rFonts w:hint="eastAsia"/>
        </w:rPr>
        <w:t>，arb</w:t>
      </w:r>
      <w:r w:rsidR="00145890">
        <w:t xml:space="preserve">_start == </w:t>
      </w:r>
      <w:r w:rsidR="00145890">
        <w:rPr>
          <w:rFonts w:hint="eastAsia"/>
        </w:rPr>
        <w:t>axi</w:t>
      </w:r>
      <w:r w:rsidR="00145890">
        <w:t>2</w:t>
      </w:r>
      <w:r w:rsidR="00145890">
        <w:rPr>
          <w:rFonts w:hint="eastAsia"/>
        </w:rPr>
        <w:t>arb</w:t>
      </w:r>
      <w:r w:rsidR="00145890">
        <w:t>_wframe</w:t>
      </w:r>
      <w:r w:rsidR="00145890">
        <w:rPr>
          <w:rFonts w:hint="eastAsia"/>
        </w:rPr>
        <w:t>_valid</w:t>
      </w:r>
      <w:r w:rsidR="00145890">
        <w:t xml:space="preserve"> </w:t>
      </w:r>
      <w:r w:rsidR="00145890">
        <w:rPr>
          <w:rFonts w:hint="eastAsia"/>
        </w:rPr>
        <w:t>|</w:t>
      </w:r>
      <w:r w:rsidR="00145890">
        <w:t xml:space="preserve">| </w:t>
      </w:r>
      <w:r w:rsidR="00145890">
        <w:rPr>
          <w:rFonts w:hint="eastAsia"/>
        </w:rPr>
        <w:t>axi</w:t>
      </w:r>
      <w:r w:rsidR="00145890">
        <w:t>2</w:t>
      </w:r>
      <w:r w:rsidR="00145890">
        <w:rPr>
          <w:rFonts w:hint="eastAsia"/>
        </w:rPr>
        <w:t>arb</w:t>
      </w:r>
      <w:r w:rsidR="00145890">
        <w:t>_</w:t>
      </w:r>
      <w:r w:rsidR="00145890">
        <w:rPr>
          <w:rFonts w:hint="eastAsia"/>
        </w:rPr>
        <w:t>r</w:t>
      </w:r>
      <w:r w:rsidR="00145890">
        <w:t>frame</w:t>
      </w:r>
      <w:r w:rsidR="00145890">
        <w:rPr>
          <w:rFonts w:hint="eastAsia"/>
        </w:rPr>
        <w:t>_</w:t>
      </w:r>
      <w:r w:rsidR="00145890">
        <w:t>valid</w:t>
      </w:r>
      <w:r w:rsidR="00145890">
        <w:rPr>
          <w:rFonts w:hint="eastAsia"/>
        </w:rPr>
        <w:t>，根据请求进行状态跳转：</w:t>
      </w:r>
    </w:p>
    <w:p w14:paraId="6A9E1E03" w14:textId="4A672ABB" w:rsidR="00145890" w:rsidRDefault="00145890" w:rsidP="00145890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axi</w:t>
      </w:r>
      <w:r>
        <w:t>2</w:t>
      </w:r>
      <w:r>
        <w:rPr>
          <w:rFonts w:hint="eastAsia"/>
        </w:rPr>
        <w:t>arb</w:t>
      </w:r>
      <w:r>
        <w:t>_wframe</w:t>
      </w:r>
      <w:r>
        <w:rPr>
          <w:rFonts w:hint="eastAsia"/>
        </w:rPr>
        <w:t>_valid</w:t>
      </w:r>
      <w:r>
        <w:t xml:space="preserve"> == 1</w:t>
      </w:r>
      <w:r>
        <w:rPr>
          <w:rFonts w:hint="eastAsia"/>
        </w:rPr>
        <w:t>，axi</w:t>
      </w:r>
      <w:r>
        <w:t>2</w:t>
      </w:r>
      <w:r>
        <w:rPr>
          <w:rFonts w:hint="eastAsia"/>
        </w:rPr>
        <w:t>arb</w:t>
      </w:r>
      <w:r>
        <w:t>_</w:t>
      </w:r>
      <w:r>
        <w:rPr>
          <w:rFonts w:hint="eastAsia"/>
        </w:rPr>
        <w:t>r</w:t>
      </w:r>
      <w:r>
        <w:t>frame</w:t>
      </w:r>
      <w:r>
        <w:rPr>
          <w:rFonts w:hint="eastAsia"/>
        </w:rPr>
        <w:t>_</w:t>
      </w:r>
      <w:r>
        <w:t>valid == 0</w:t>
      </w:r>
      <w:r>
        <w:rPr>
          <w:rFonts w:hint="eastAsia"/>
        </w:rPr>
        <w:t>，跳转到W</w:t>
      </w:r>
      <w:r>
        <w:t>R</w:t>
      </w:r>
      <w:r>
        <w:rPr>
          <w:rFonts w:hint="eastAsia"/>
        </w:rPr>
        <w:t>状态。</w:t>
      </w:r>
    </w:p>
    <w:p w14:paraId="72DF31F4" w14:textId="28F947E8" w:rsidR="00145890" w:rsidRDefault="00145890" w:rsidP="00145890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axi</w:t>
      </w:r>
      <w:r>
        <w:t>2</w:t>
      </w:r>
      <w:r>
        <w:rPr>
          <w:rFonts w:hint="eastAsia"/>
        </w:rPr>
        <w:t>arb</w:t>
      </w:r>
      <w:r>
        <w:t>_wframe</w:t>
      </w:r>
      <w:r>
        <w:rPr>
          <w:rFonts w:hint="eastAsia"/>
        </w:rPr>
        <w:t>_valid</w:t>
      </w:r>
      <w:r>
        <w:t xml:space="preserve"> == 0</w:t>
      </w:r>
      <w:r>
        <w:rPr>
          <w:rFonts w:hint="eastAsia"/>
        </w:rPr>
        <w:t>，axi</w:t>
      </w:r>
      <w:r>
        <w:t>2</w:t>
      </w:r>
      <w:r>
        <w:rPr>
          <w:rFonts w:hint="eastAsia"/>
        </w:rPr>
        <w:t>arb</w:t>
      </w:r>
      <w:r>
        <w:t>_</w:t>
      </w:r>
      <w:r>
        <w:rPr>
          <w:rFonts w:hint="eastAsia"/>
        </w:rPr>
        <w:t>r</w:t>
      </w:r>
      <w:r>
        <w:t>frame</w:t>
      </w:r>
      <w:r>
        <w:rPr>
          <w:rFonts w:hint="eastAsia"/>
        </w:rPr>
        <w:t>_</w:t>
      </w:r>
      <w:r>
        <w:t>valid == 1</w:t>
      </w:r>
      <w:r>
        <w:rPr>
          <w:rFonts w:hint="eastAsia"/>
        </w:rPr>
        <w:t>，跳转到</w:t>
      </w:r>
      <w:r>
        <w:t>RD</w:t>
      </w:r>
      <w:r>
        <w:rPr>
          <w:rFonts w:hint="eastAsia"/>
        </w:rPr>
        <w:t>状态。</w:t>
      </w:r>
    </w:p>
    <w:p w14:paraId="7E4857E2" w14:textId="35ECD038" w:rsidR="00145890" w:rsidRDefault="00145890" w:rsidP="00145890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axi</w:t>
      </w:r>
      <w:r>
        <w:t>2</w:t>
      </w:r>
      <w:r>
        <w:rPr>
          <w:rFonts w:hint="eastAsia"/>
        </w:rPr>
        <w:t>arb</w:t>
      </w:r>
      <w:r>
        <w:t>_wframe</w:t>
      </w:r>
      <w:r>
        <w:rPr>
          <w:rFonts w:hint="eastAsia"/>
        </w:rPr>
        <w:t>_valid</w:t>
      </w:r>
      <w:r>
        <w:t xml:space="preserve"> == 1</w:t>
      </w:r>
      <w:r>
        <w:rPr>
          <w:rFonts w:hint="eastAsia"/>
        </w:rPr>
        <w:t>，axi</w:t>
      </w:r>
      <w:r>
        <w:t>2</w:t>
      </w:r>
      <w:r>
        <w:rPr>
          <w:rFonts w:hint="eastAsia"/>
        </w:rPr>
        <w:t>arb</w:t>
      </w:r>
      <w:r>
        <w:t>_</w:t>
      </w:r>
      <w:r>
        <w:rPr>
          <w:rFonts w:hint="eastAsia"/>
        </w:rPr>
        <w:t>r</w:t>
      </w:r>
      <w:r>
        <w:t>frame</w:t>
      </w:r>
      <w:r>
        <w:rPr>
          <w:rFonts w:hint="eastAsia"/>
        </w:rPr>
        <w:t>_</w:t>
      </w:r>
      <w:r>
        <w:t>valid == 1</w:t>
      </w:r>
      <w:r>
        <w:rPr>
          <w:rFonts w:hint="eastAsia"/>
        </w:rPr>
        <w:t>，根据当前的读写优先级仲裁出将要跳转到的状态。</w:t>
      </w:r>
    </w:p>
    <w:p w14:paraId="58FCC4F7" w14:textId="7C06C58B" w:rsidR="00EE21FE" w:rsidRPr="00742D6A" w:rsidRDefault="00EE21FE" w:rsidP="00EE21FE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未接收到axi</w:t>
      </w:r>
      <w:r>
        <w:t>2</w:t>
      </w:r>
      <w:r>
        <w:rPr>
          <w:rFonts w:hint="eastAsia"/>
        </w:rPr>
        <w:t>arb</w:t>
      </w:r>
      <w:r>
        <w:t>_wframe</w:t>
      </w:r>
      <w:r>
        <w:rPr>
          <w:rFonts w:hint="eastAsia"/>
        </w:rPr>
        <w:t>_valid或axi</w:t>
      </w:r>
      <w:r>
        <w:t>2</w:t>
      </w:r>
      <w:r>
        <w:rPr>
          <w:rFonts w:hint="eastAsia"/>
        </w:rPr>
        <w:t>arb</w:t>
      </w:r>
      <w:r>
        <w:t>_</w:t>
      </w:r>
      <w:r>
        <w:rPr>
          <w:rFonts w:hint="eastAsia"/>
        </w:rPr>
        <w:t>r</w:t>
      </w:r>
      <w:r>
        <w:t>frame</w:t>
      </w:r>
      <w:r>
        <w:rPr>
          <w:rFonts w:hint="eastAsia"/>
        </w:rPr>
        <w:t>_</w:t>
      </w:r>
      <w:r>
        <w:t>valid</w:t>
      </w:r>
      <w:r>
        <w:rPr>
          <w:rFonts w:hint="eastAsia"/>
        </w:rPr>
        <w:t>，arb</w:t>
      </w:r>
      <w:r>
        <w:t>_start == 0</w:t>
      </w:r>
      <w:r>
        <w:rPr>
          <w:rFonts w:hint="eastAsia"/>
        </w:rPr>
        <w:t>，保持在</w:t>
      </w:r>
      <w:r>
        <w:t>IDLE</w:t>
      </w:r>
      <w:r>
        <w:rPr>
          <w:rFonts w:hint="eastAsia"/>
        </w:rPr>
        <w:t>状态。</w:t>
      </w:r>
    </w:p>
    <w:p w14:paraId="786EE913" w14:textId="03DE08E9" w:rsidR="00585759" w:rsidRDefault="00585759" w:rsidP="004F2A74">
      <w:pPr>
        <w:rPr>
          <w:b/>
          <w:bCs/>
        </w:rPr>
      </w:pPr>
      <w:r>
        <w:rPr>
          <w:rFonts w:hint="eastAsia"/>
          <w:b/>
          <w:bCs/>
        </w:rPr>
        <w:t>W</w:t>
      </w:r>
      <w:r>
        <w:rPr>
          <w:b/>
          <w:bCs/>
        </w:rPr>
        <w:t>R</w:t>
      </w:r>
      <w:r>
        <w:rPr>
          <w:rFonts w:hint="eastAsia"/>
          <w:b/>
          <w:bCs/>
        </w:rPr>
        <w:t>：</w:t>
      </w:r>
    </w:p>
    <w:p w14:paraId="78087735" w14:textId="0F50A505" w:rsidR="00866A05" w:rsidRDefault="008E17A9" w:rsidP="006D68A1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当一次burst中的最后一个</w:t>
      </w:r>
      <w:r w:rsidR="00C72368">
        <w:rPr>
          <w:rFonts w:hint="eastAsia"/>
        </w:rPr>
        <w:t>wframe与下级模块握手成功时，wr</w:t>
      </w:r>
      <w:r w:rsidR="00C72368">
        <w:t>_finish == 1</w:t>
      </w:r>
      <w:r w:rsidR="00C72368">
        <w:rPr>
          <w:rFonts w:hint="eastAsia"/>
        </w:rPr>
        <w:t>，</w:t>
      </w:r>
      <w:r w:rsidR="006D68A1">
        <w:rPr>
          <w:rFonts w:hint="eastAsia"/>
        </w:rPr>
        <w:t>wr_finish</w:t>
      </w:r>
      <w:r w:rsidR="006D68A1">
        <w:t xml:space="preserve"> = axi2array_</w:t>
      </w:r>
      <w:r w:rsidR="005B7BDC">
        <w:t>w</w:t>
      </w:r>
      <w:r w:rsidR="006D68A1">
        <w:t>frame_valid &amp;&amp; axi2array_</w:t>
      </w:r>
      <w:r w:rsidR="005B7BDC">
        <w:t>w</w:t>
      </w:r>
      <w:r w:rsidR="006D68A1">
        <w:t>frame_ready &amp;&amp; w_eof &amp;&amp; (</w:t>
      </w:r>
      <w:r w:rsidR="005B7BDC">
        <w:t>w</w:t>
      </w:r>
      <w:r w:rsidR="006D68A1">
        <w:rPr>
          <w:rFonts w:hint="eastAsia"/>
        </w:rPr>
        <w:t>frame</w:t>
      </w:r>
      <w:r w:rsidR="006D68A1">
        <w:t xml:space="preserve">_cnt == </w:t>
      </w:r>
      <w:r w:rsidR="003A4F4A" w:rsidRPr="003A4F4A">
        <w:t>(axi_s_awlen+1)*4-1</w:t>
      </w:r>
      <w:r w:rsidR="006D68A1">
        <w:t>)</w:t>
      </w:r>
      <w:r w:rsidR="001E7B49">
        <w:rPr>
          <w:rFonts w:hint="eastAsia"/>
        </w:rPr>
        <w:t>，跳转回</w:t>
      </w:r>
      <w:r w:rsidR="001E7B49">
        <w:t>IDLE</w:t>
      </w:r>
      <w:r w:rsidR="001E7B49">
        <w:rPr>
          <w:rFonts w:hint="eastAsia"/>
        </w:rPr>
        <w:t>状态。</w:t>
      </w:r>
      <w:r w:rsidR="00385613">
        <w:rPr>
          <w:rFonts w:hint="eastAsia"/>
        </w:rPr>
        <w:t>否则wr</w:t>
      </w:r>
      <w:r w:rsidR="00385613">
        <w:t>_finish == 0</w:t>
      </w:r>
      <w:r w:rsidR="00385613">
        <w:rPr>
          <w:rFonts w:hint="eastAsia"/>
        </w:rPr>
        <w:t>，保持在W</w:t>
      </w:r>
      <w:r w:rsidR="00385613">
        <w:t>R</w:t>
      </w:r>
      <w:r w:rsidR="00385613">
        <w:rPr>
          <w:rFonts w:hint="eastAsia"/>
        </w:rPr>
        <w:t>状态。</w:t>
      </w:r>
    </w:p>
    <w:p w14:paraId="5AFBA8EE" w14:textId="183C057C" w:rsidR="001E7B49" w:rsidRDefault="004652F0" w:rsidP="006D68A1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wl</w:t>
      </w:r>
      <w:r>
        <w:t>en</w:t>
      </w:r>
      <w:r>
        <w:rPr>
          <w:rFonts w:hint="eastAsia"/>
        </w:rPr>
        <w:t>信息要随录到arbiter中，</w:t>
      </w:r>
      <w:r w:rsidR="001E7B49">
        <w:rPr>
          <w:rFonts w:hint="eastAsia"/>
        </w:rPr>
        <w:t>通过</w:t>
      </w:r>
      <w:r w:rsidR="005B7BDC">
        <w:rPr>
          <w:rFonts w:hint="eastAsia"/>
        </w:rPr>
        <w:t>w</w:t>
      </w:r>
      <w:r w:rsidR="001E7B49">
        <w:rPr>
          <w:rFonts w:hint="eastAsia"/>
        </w:rPr>
        <w:t>frame</w:t>
      </w:r>
      <w:r w:rsidR="001E7B49">
        <w:t>_cnt</w:t>
      </w:r>
      <w:r w:rsidR="001E7B49">
        <w:rPr>
          <w:rFonts w:hint="eastAsia"/>
        </w:rPr>
        <w:t>计算发</w:t>
      </w:r>
      <w:r w:rsidR="005A6A80">
        <w:rPr>
          <w:rFonts w:hint="eastAsia"/>
        </w:rPr>
        <w:t>送</w:t>
      </w:r>
      <w:r w:rsidR="001E7B49">
        <w:rPr>
          <w:rFonts w:hint="eastAsia"/>
        </w:rPr>
        <w:t>的</w:t>
      </w:r>
      <w:r w:rsidR="005B7BDC">
        <w:rPr>
          <w:rFonts w:hint="eastAsia"/>
        </w:rPr>
        <w:t>w</w:t>
      </w:r>
      <w:r w:rsidR="001E7B49">
        <w:rPr>
          <w:rFonts w:hint="eastAsia"/>
        </w:rPr>
        <w:t>frame个数</w:t>
      </w:r>
      <w:r w:rsidR="005A6A80">
        <w:rPr>
          <w:rFonts w:hint="eastAsia"/>
        </w:rPr>
        <w:t>，计数到</w:t>
      </w:r>
      <w:r w:rsidR="005B7BDC">
        <w:rPr>
          <w:rFonts w:hint="eastAsia"/>
        </w:rPr>
        <w:t>w</w:t>
      </w:r>
      <w:r w:rsidR="005A6A80">
        <w:rPr>
          <w:rFonts w:hint="eastAsia"/>
        </w:rPr>
        <w:t>len时，说明一次burst的</w:t>
      </w:r>
      <w:r w:rsidR="005B7BDC">
        <w:rPr>
          <w:rFonts w:hint="eastAsia"/>
        </w:rPr>
        <w:t>wf</w:t>
      </w:r>
      <w:r w:rsidR="005B7BDC">
        <w:t>rame</w:t>
      </w:r>
      <w:r w:rsidR="005A6A80">
        <w:rPr>
          <w:rFonts w:hint="eastAsia"/>
        </w:rPr>
        <w:t>已经发送完</w:t>
      </w:r>
      <w:r w:rsidR="006E6014">
        <w:rPr>
          <w:rFonts w:hint="eastAsia"/>
        </w:rPr>
        <w:t>，发送到下级模块的</w:t>
      </w:r>
      <w:r w:rsidR="003665C0">
        <w:rPr>
          <w:rFonts w:hint="eastAsia"/>
        </w:rPr>
        <w:t>w</w:t>
      </w:r>
      <w:r w:rsidR="006E6014">
        <w:rPr>
          <w:rFonts w:hint="eastAsia"/>
        </w:rPr>
        <w:t>frame信号</w:t>
      </w:r>
      <w:r w:rsidR="00137C8D">
        <w:rPr>
          <w:rFonts w:hint="eastAsia"/>
        </w:rPr>
        <w:t>中不再包含</w:t>
      </w:r>
      <w:r w:rsidR="003665C0">
        <w:rPr>
          <w:rFonts w:hint="eastAsia"/>
        </w:rPr>
        <w:t>w</w:t>
      </w:r>
      <w:r w:rsidR="00137C8D">
        <w:rPr>
          <w:rFonts w:hint="eastAsia"/>
        </w:rPr>
        <w:t>len。</w:t>
      </w:r>
    </w:p>
    <w:p w14:paraId="1550B589" w14:textId="053F3507" w:rsidR="00F03EE5" w:rsidRPr="00866A05" w:rsidRDefault="00F03EE5" w:rsidP="006D68A1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处于W</w:t>
      </w:r>
      <w:r>
        <w:t>R</w:t>
      </w:r>
      <w:r>
        <w:rPr>
          <w:rFonts w:hint="eastAsia"/>
        </w:rPr>
        <w:t>状态时，axi</w:t>
      </w:r>
      <w:r>
        <w:t>2arb_frame_ready</w:t>
      </w:r>
      <w:r>
        <w:rPr>
          <w:rFonts w:hint="eastAsia"/>
        </w:rPr>
        <w:t>穿透给a</w:t>
      </w:r>
      <w:r>
        <w:t>xi2arb_wframe_ready</w:t>
      </w:r>
      <w:r>
        <w:rPr>
          <w:rFonts w:hint="eastAsia"/>
        </w:rPr>
        <w:t>，即</w:t>
      </w:r>
      <w:r w:rsidRPr="00F03EE5">
        <w:t>axi2arb_wframe_ready</w:t>
      </w:r>
      <w:r>
        <w:t xml:space="preserve"> = </w:t>
      </w:r>
      <w:r w:rsidRPr="00F03EE5">
        <w:t>(arb_cs == WR) &amp;&amp; axi2array_frame_ready</w:t>
      </w:r>
    </w:p>
    <w:p w14:paraId="391E81D8" w14:textId="77D21EAB" w:rsidR="00585759" w:rsidRDefault="00585759" w:rsidP="004F2A74">
      <w:pPr>
        <w:rPr>
          <w:b/>
          <w:bCs/>
        </w:rPr>
      </w:pPr>
      <w:r>
        <w:rPr>
          <w:rFonts w:hint="eastAsia"/>
          <w:b/>
          <w:bCs/>
        </w:rPr>
        <w:t>R</w:t>
      </w:r>
      <w:r>
        <w:rPr>
          <w:b/>
          <w:bCs/>
        </w:rPr>
        <w:t>D</w:t>
      </w:r>
      <w:r>
        <w:rPr>
          <w:rFonts w:hint="eastAsia"/>
          <w:b/>
          <w:bCs/>
        </w:rPr>
        <w:t>：</w:t>
      </w:r>
    </w:p>
    <w:p w14:paraId="38C249E4" w14:textId="6D211446" w:rsidR="005B7BDC" w:rsidRDefault="005B7BDC" w:rsidP="005B7BDC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lastRenderedPageBreak/>
        <w:t>当一次burst中的最后一个rframe与下级模块握手成功时，r</w:t>
      </w:r>
      <w:r>
        <w:t>d_finish == 1</w:t>
      </w:r>
      <w:r>
        <w:rPr>
          <w:rFonts w:hint="eastAsia"/>
        </w:rPr>
        <w:t>，</w:t>
      </w:r>
      <w:r>
        <w:t>rd</w:t>
      </w:r>
      <w:r>
        <w:rPr>
          <w:rFonts w:hint="eastAsia"/>
        </w:rPr>
        <w:t>_finish</w:t>
      </w:r>
      <w:r>
        <w:t xml:space="preserve"> = axi2array_rframe_valid &amp;&amp; axi2array_rframe_ready &amp;&amp; r_eof &amp;&amp; (r</w:t>
      </w:r>
      <w:r>
        <w:rPr>
          <w:rFonts w:hint="eastAsia"/>
        </w:rPr>
        <w:t>frame</w:t>
      </w:r>
      <w:r>
        <w:t xml:space="preserve">_cnt == </w:t>
      </w:r>
      <w:r w:rsidR="003A4F4A" w:rsidRPr="003A4F4A">
        <w:t>(axi_s_awlen+1)*4-1</w:t>
      </w:r>
      <w:r>
        <w:t>)</w:t>
      </w:r>
      <w:r>
        <w:rPr>
          <w:rFonts w:hint="eastAsia"/>
        </w:rPr>
        <w:t>，跳转回</w:t>
      </w:r>
      <w:r>
        <w:t>IDLE</w:t>
      </w:r>
      <w:r>
        <w:rPr>
          <w:rFonts w:hint="eastAsia"/>
        </w:rPr>
        <w:t>状态。否则r</w:t>
      </w:r>
      <w:r>
        <w:t>d_finish == 0</w:t>
      </w:r>
      <w:r>
        <w:rPr>
          <w:rFonts w:hint="eastAsia"/>
        </w:rPr>
        <w:t>，保持在</w:t>
      </w:r>
      <w:r>
        <w:t>RD</w:t>
      </w:r>
      <w:r>
        <w:rPr>
          <w:rFonts w:hint="eastAsia"/>
        </w:rPr>
        <w:t>状态。</w:t>
      </w:r>
    </w:p>
    <w:p w14:paraId="52EF6E0C" w14:textId="78CB4F62" w:rsidR="00866A05" w:rsidRDefault="004652F0" w:rsidP="005B7BDC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l</w:t>
      </w:r>
      <w:r>
        <w:t>en</w:t>
      </w:r>
      <w:r>
        <w:rPr>
          <w:rFonts w:hint="eastAsia"/>
        </w:rPr>
        <w:t>信息要随录到arbiter中，</w:t>
      </w:r>
      <w:r w:rsidR="005B7BDC">
        <w:rPr>
          <w:rFonts w:hint="eastAsia"/>
        </w:rPr>
        <w:t>通过rframe</w:t>
      </w:r>
      <w:r w:rsidR="005B7BDC">
        <w:t>_cnt</w:t>
      </w:r>
      <w:r w:rsidR="005B7BDC">
        <w:rPr>
          <w:rFonts w:hint="eastAsia"/>
        </w:rPr>
        <w:t>计算发送的rframe个数，计数到rlen时，说明一次burst的r</w:t>
      </w:r>
      <w:r w:rsidR="005B7BDC">
        <w:t>frame</w:t>
      </w:r>
      <w:r w:rsidR="005B7BDC">
        <w:rPr>
          <w:rFonts w:hint="eastAsia"/>
        </w:rPr>
        <w:t>已经发送完，发送到下级模块的</w:t>
      </w:r>
      <w:r w:rsidR="003665C0">
        <w:rPr>
          <w:rFonts w:hint="eastAsia"/>
        </w:rPr>
        <w:t>w</w:t>
      </w:r>
      <w:r w:rsidR="005B7BDC">
        <w:rPr>
          <w:rFonts w:hint="eastAsia"/>
        </w:rPr>
        <w:t>frame信号中不再包含</w:t>
      </w:r>
      <w:r w:rsidR="003665C0">
        <w:rPr>
          <w:rFonts w:hint="eastAsia"/>
        </w:rPr>
        <w:t>w</w:t>
      </w:r>
      <w:r w:rsidR="005B7BDC">
        <w:rPr>
          <w:rFonts w:hint="eastAsia"/>
        </w:rPr>
        <w:t>len。</w:t>
      </w:r>
    </w:p>
    <w:p w14:paraId="2DAA2196" w14:textId="7B2980BF" w:rsidR="00655FBB" w:rsidRPr="005B7BDC" w:rsidRDefault="00F03EE5" w:rsidP="00655FBB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处于R</w:t>
      </w:r>
      <w:r>
        <w:t>D</w:t>
      </w:r>
      <w:r>
        <w:rPr>
          <w:rFonts w:hint="eastAsia"/>
        </w:rPr>
        <w:t>状态时，axi</w:t>
      </w:r>
      <w:r>
        <w:t>2arb_frame_ready</w:t>
      </w:r>
      <w:r>
        <w:rPr>
          <w:rFonts w:hint="eastAsia"/>
        </w:rPr>
        <w:t>穿透给a</w:t>
      </w:r>
      <w:r>
        <w:t>xi2arb_rframe_ready</w:t>
      </w:r>
      <w:r>
        <w:rPr>
          <w:rFonts w:hint="eastAsia"/>
        </w:rPr>
        <w:t>，即</w:t>
      </w:r>
      <w:r w:rsidRPr="00F03EE5">
        <w:t>axi2arb_</w:t>
      </w:r>
      <w:r>
        <w:t>r</w:t>
      </w:r>
      <w:r w:rsidRPr="00F03EE5">
        <w:t>frame_ready</w:t>
      </w:r>
      <w:r>
        <w:t xml:space="preserve"> = </w:t>
      </w:r>
      <w:r w:rsidRPr="00F03EE5">
        <w:t xml:space="preserve">(arb_cs == </w:t>
      </w:r>
      <w:r>
        <w:t>RD</w:t>
      </w:r>
      <w:r w:rsidRPr="00F03EE5">
        <w:t>) &amp;&amp; axi2array_frame_read</w:t>
      </w:r>
      <w:r>
        <w:rPr>
          <w:rFonts w:hint="eastAsia"/>
        </w:rPr>
        <w:t>y。</w:t>
      </w:r>
      <w:r w:rsidR="004652F0" w:rsidRPr="005B7BDC">
        <w:rPr>
          <w:rFonts w:hint="eastAsia"/>
        </w:rPr>
        <w:t xml:space="preserve"> </w:t>
      </w:r>
    </w:p>
    <w:p w14:paraId="19A8A096" w14:textId="1A26370E" w:rsidR="00122380" w:rsidRPr="00BB59DC" w:rsidRDefault="00F6679F" w:rsidP="00122380">
      <w:pPr>
        <w:pStyle w:val="4"/>
        <w:numPr>
          <w:ilvl w:val="3"/>
          <w:numId w:val="5"/>
        </w:numPr>
        <w:rPr>
          <w:rFonts w:ascii="Calibri" w:hAnsi="Calibri" w:cs="Calibri"/>
        </w:rPr>
      </w:pPr>
      <w:r w:rsidRPr="00A4273A">
        <w:rPr>
          <w:rFonts w:ascii="Calibri" w:hAnsi="Calibri" w:cs="Calibri"/>
        </w:rPr>
        <w:t>T</w:t>
      </w:r>
      <w:r w:rsidRPr="00A4273A">
        <w:rPr>
          <w:rFonts w:ascii="Calibri" w:hAnsi="Calibri" w:cs="Calibri" w:hint="eastAsia"/>
        </w:rPr>
        <w:t>iming</w:t>
      </w:r>
    </w:p>
    <w:p w14:paraId="3D9273E9" w14:textId="0690AADC" w:rsidR="00A907AF" w:rsidRPr="000F33DA" w:rsidRDefault="00062E6D" w:rsidP="000F33DA">
      <w:pPr>
        <w:rPr>
          <w:rFonts w:hint="eastAsia"/>
        </w:rPr>
      </w:pPr>
      <w:r>
        <w:rPr>
          <w:noProof/>
        </w:rPr>
        <w:drawing>
          <wp:inline distT="0" distB="0" distL="0" distR="0" wp14:anchorId="3BEE60F9" wp14:editId="18B6A24B">
            <wp:extent cx="5274310" cy="25203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794B0" w14:textId="6C272074" w:rsidR="00122380" w:rsidRDefault="00122380" w:rsidP="00DC2AD2">
      <w:pPr>
        <w:pStyle w:val="1"/>
        <w:numPr>
          <w:ilvl w:val="0"/>
          <w:numId w:val="2"/>
        </w:numPr>
        <w:rPr>
          <w:rFonts w:ascii="Calibri" w:hAnsi="Calibri" w:cs="Calibri"/>
        </w:rPr>
      </w:pPr>
      <w:bookmarkStart w:id="27" w:name="_Toc142857326"/>
      <w:r>
        <w:rPr>
          <w:rFonts w:ascii="Calibri" w:hAnsi="Calibri" w:cs="Calibri"/>
        </w:rPr>
        <w:t>a</w:t>
      </w:r>
      <w:r w:rsidRPr="00122380">
        <w:rPr>
          <w:rFonts w:ascii="Calibri" w:hAnsi="Calibri" w:cs="Calibri" w:hint="eastAsia"/>
        </w:rPr>
        <w:t>rray_ctrl</w:t>
      </w:r>
      <w:r>
        <w:rPr>
          <w:rFonts w:ascii="Calibri" w:hAnsi="Calibri" w:cs="Calibri"/>
        </w:rPr>
        <w:t xml:space="preserve"> </w:t>
      </w:r>
      <w:r>
        <w:rPr>
          <w:rFonts w:ascii="Calibri" w:hAnsi="Calibri" w:cs="Calibri" w:hint="eastAsia"/>
        </w:rPr>
        <w:t>module</w:t>
      </w:r>
      <w:bookmarkEnd w:id="27"/>
    </w:p>
    <w:p w14:paraId="3742E5A7" w14:textId="6BCFBD43" w:rsidR="00122380" w:rsidRPr="003E72BC" w:rsidRDefault="00122380" w:rsidP="00535DDC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28" w:name="_Toc142857327"/>
      <w:r w:rsidRPr="003E72BC">
        <w:rPr>
          <w:rFonts w:ascii="Calibri" w:hAnsi="Calibri" w:cs="Calibri"/>
          <w:sz w:val="36"/>
          <w:szCs w:val="36"/>
        </w:rPr>
        <w:t>Function description</w:t>
      </w:r>
      <w:bookmarkEnd w:id="28"/>
    </w:p>
    <w:p w14:paraId="23CA6CEA" w14:textId="2949B3F0" w:rsidR="0091604A" w:rsidRPr="004E6240" w:rsidRDefault="00211B8F" w:rsidP="004E6240">
      <w:pPr>
        <w:ind w:firstLine="420"/>
      </w:pPr>
      <w:r>
        <w:t>array_ctrl</w:t>
      </w:r>
      <w:r>
        <w:rPr>
          <w:rFonts w:hint="eastAsia"/>
        </w:rPr>
        <w:t>模块实现了</w:t>
      </w:r>
      <w:bookmarkStart w:id="29" w:name="_Hlk132385897"/>
      <w:r>
        <w:rPr>
          <w:rFonts w:hint="eastAsia"/>
        </w:rPr>
        <w:t>对array的</w:t>
      </w:r>
      <w:r>
        <w:t>read/write/refresh</w:t>
      </w:r>
      <w:r>
        <w:rPr>
          <w:rFonts w:hint="eastAsia"/>
        </w:rPr>
        <w:t>操作</w:t>
      </w:r>
      <w:bookmarkEnd w:id="29"/>
      <w:r>
        <w:rPr>
          <w:rFonts w:hint="eastAsia"/>
        </w:rPr>
        <w:t>，其接口完成了从internal</w:t>
      </w:r>
      <w:r>
        <w:t xml:space="preserve"> </w:t>
      </w:r>
      <w:r>
        <w:rPr>
          <w:rFonts w:hint="eastAsia"/>
        </w:rPr>
        <w:t>frame到array</w:t>
      </w:r>
      <w:r>
        <w:t xml:space="preserve"> </w:t>
      </w:r>
      <w:r>
        <w:rPr>
          <w:rFonts w:hint="eastAsia"/>
        </w:rPr>
        <w:t>interface的转换。</w:t>
      </w:r>
    </w:p>
    <w:p w14:paraId="37328B7D" w14:textId="53AA7465" w:rsidR="00122380" w:rsidRDefault="00122380" w:rsidP="00535DDC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30" w:name="_Toc142857328"/>
      <w:r w:rsidRPr="003E72BC">
        <w:rPr>
          <w:rFonts w:ascii="Calibri" w:hAnsi="Calibri" w:cs="Calibri"/>
          <w:sz w:val="36"/>
          <w:szCs w:val="36"/>
        </w:rPr>
        <w:t>Feature list</w:t>
      </w:r>
      <w:bookmarkEnd w:id="30"/>
    </w:p>
    <w:p w14:paraId="4F9BC063" w14:textId="547A1C0E" w:rsidR="006D431C" w:rsidRDefault="006D431C" w:rsidP="006D431C">
      <w:pPr>
        <w:pStyle w:val="a3"/>
        <w:numPr>
          <w:ilvl w:val="0"/>
          <w:numId w:val="23"/>
        </w:numPr>
        <w:ind w:firstLineChars="0"/>
      </w:pPr>
      <w:bookmarkStart w:id="31" w:name="_Hlk132385944"/>
      <w:r>
        <w:rPr>
          <w:rFonts w:hint="eastAsia"/>
        </w:rPr>
        <w:t>支持array接口时序可配置</w:t>
      </w:r>
      <w:bookmarkEnd w:id="31"/>
      <w:r>
        <w:rPr>
          <w:rFonts w:hint="eastAsia"/>
        </w:rPr>
        <w:t>。</w:t>
      </w:r>
    </w:p>
    <w:p w14:paraId="768B1846" w14:textId="5C993562" w:rsidR="006D431C" w:rsidRPr="006D431C" w:rsidRDefault="006D431C" w:rsidP="00CE72A7">
      <w:pPr>
        <w:pStyle w:val="a3"/>
        <w:numPr>
          <w:ilvl w:val="0"/>
          <w:numId w:val="23"/>
        </w:numPr>
        <w:ind w:firstLineChars="0"/>
      </w:pPr>
      <w:bookmarkStart w:id="32" w:name="_Hlk132385973"/>
      <w:r>
        <w:rPr>
          <w:rFonts w:hint="eastAsia"/>
        </w:rPr>
        <w:t>支持array刷新周期可配置</w:t>
      </w:r>
      <w:bookmarkEnd w:id="32"/>
      <w:r>
        <w:rPr>
          <w:rFonts w:hint="eastAsia"/>
        </w:rPr>
        <w:t>。</w:t>
      </w:r>
    </w:p>
    <w:p w14:paraId="727C7DA5" w14:textId="65C70A09" w:rsidR="00122380" w:rsidRPr="003E72BC" w:rsidRDefault="00122380" w:rsidP="00535DDC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33" w:name="_Toc142857329"/>
      <w:r w:rsidRPr="003E72BC">
        <w:rPr>
          <w:rFonts w:ascii="Calibri" w:hAnsi="Calibri" w:cs="Calibri"/>
          <w:sz w:val="36"/>
          <w:szCs w:val="36"/>
        </w:rPr>
        <w:lastRenderedPageBreak/>
        <w:t>Block diagram</w:t>
      </w:r>
      <w:bookmarkEnd w:id="33"/>
    </w:p>
    <w:p w14:paraId="037491D9" w14:textId="6A60012A" w:rsidR="004E58AD" w:rsidRDefault="000C2075" w:rsidP="007136C9">
      <w:pPr>
        <w:jc w:val="center"/>
      </w:pPr>
      <w:r>
        <w:object w:dxaOrig="18030" w:dyaOrig="9601" w14:anchorId="58FF5746">
          <v:shape id="_x0000_i1032" type="#_x0000_t75" style="width:414.45pt;height:220.75pt" o:ole="">
            <v:imagedata r:id="rId25" o:title=""/>
          </v:shape>
          <o:OLEObject Type="Embed" ProgID="Visio.Drawing.15" ShapeID="_x0000_i1032" DrawAspect="Content" ObjectID="_1753470260" r:id="rId26"/>
        </w:object>
      </w:r>
    </w:p>
    <w:p w14:paraId="1E9E28E2" w14:textId="31A05B07" w:rsidR="00122380" w:rsidRPr="003E72BC" w:rsidRDefault="00122380" w:rsidP="00535DDC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34" w:name="_Toc142857330"/>
      <w:r w:rsidRPr="003E72BC">
        <w:rPr>
          <w:rFonts w:ascii="Calibri" w:hAnsi="Calibri" w:cs="Calibri"/>
          <w:sz w:val="36"/>
          <w:szCs w:val="36"/>
        </w:rPr>
        <w:t>Interface description</w:t>
      </w:r>
      <w:bookmarkEnd w:id="34"/>
    </w:p>
    <w:tbl>
      <w:tblPr>
        <w:tblStyle w:val="4-5"/>
        <w:tblW w:w="0" w:type="auto"/>
        <w:tbl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single" w:sz="4" w:space="0" w:color="5B9BD5" w:themeColor="accent5"/>
          <w:insideV w:val="single" w:sz="4" w:space="0" w:color="5B9BD5" w:themeColor="accent5"/>
        </w:tblBorders>
        <w:tblLook w:val="04A0" w:firstRow="1" w:lastRow="0" w:firstColumn="1" w:lastColumn="0" w:noHBand="0" w:noVBand="1"/>
      </w:tblPr>
      <w:tblGrid>
        <w:gridCol w:w="2192"/>
        <w:gridCol w:w="1212"/>
        <w:gridCol w:w="1118"/>
        <w:gridCol w:w="3774"/>
      </w:tblGrid>
      <w:tr w:rsidR="00A907AF" w:rsidRPr="001A030D" w14:paraId="7FECB799" w14:textId="77777777" w:rsidTr="007F1F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46165C1A" w14:textId="77777777" w:rsidR="00A907AF" w:rsidRPr="001A030D" w:rsidRDefault="00A907AF" w:rsidP="00481622">
            <w:pPr>
              <w:jc w:val="center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signal name</w:t>
            </w:r>
          </w:p>
        </w:tc>
        <w:tc>
          <w:tcPr>
            <w:tcW w:w="1212" w:type="dxa"/>
          </w:tcPr>
          <w:p w14:paraId="62D83579" w14:textId="77777777" w:rsidR="00A907AF" w:rsidRPr="001A030D" w:rsidRDefault="00A907AF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width</w:t>
            </w:r>
          </w:p>
        </w:tc>
        <w:tc>
          <w:tcPr>
            <w:tcW w:w="1118" w:type="dxa"/>
          </w:tcPr>
          <w:p w14:paraId="1B884F9B" w14:textId="77777777" w:rsidR="00A907AF" w:rsidRPr="001A030D" w:rsidRDefault="00A907AF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irection</w:t>
            </w:r>
          </w:p>
        </w:tc>
        <w:tc>
          <w:tcPr>
            <w:tcW w:w="3774" w:type="dxa"/>
          </w:tcPr>
          <w:p w14:paraId="5762AF52" w14:textId="77777777" w:rsidR="00A907AF" w:rsidRPr="001A030D" w:rsidRDefault="00A907AF" w:rsidP="0048162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 w:themeColor="text1"/>
              </w:rPr>
            </w:pPr>
            <w:r w:rsidRPr="001A030D">
              <w:rPr>
                <w:rFonts w:ascii="Calibri" w:hAnsi="Calibri" w:cs="Calibri"/>
                <w:color w:val="000000" w:themeColor="text1"/>
              </w:rPr>
              <w:t>description</w:t>
            </w:r>
          </w:p>
        </w:tc>
      </w:tr>
      <w:tr w:rsidR="00A907AF" w:rsidRPr="00B42126" w14:paraId="0A372EF1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374C6E7B" w14:textId="77777777" w:rsidR="00A907AF" w:rsidRPr="00B42126" w:rsidRDefault="00A907AF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g</w:t>
            </w:r>
            <w:r w:rsidRPr="00B42126">
              <w:rPr>
                <w:rFonts w:ascii="Calibri" w:hAnsi="Calibri" w:cs="Calibri"/>
              </w:rPr>
              <w:t>lobal</w:t>
            </w:r>
          </w:p>
        </w:tc>
      </w:tr>
      <w:tr w:rsidR="00A907AF" w:rsidRPr="00B42126" w14:paraId="19DB5AD2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02108741" w14:textId="77777777" w:rsidR="00A907AF" w:rsidRPr="00D72283" w:rsidRDefault="00A907AF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clk</w:t>
            </w:r>
          </w:p>
        </w:tc>
        <w:tc>
          <w:tcPr>
            <w:tcW w:w="1212" w:type="dxa"/>
          </w:tcPr>
          <w:p w14:paraId="4F2188D4" w14:textId="77777777" w:rsidR="00A907AF" w:rsidRPr="00D72283" w:rsidRDefault="00A907AF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18" w:type="dxa"/>
          </w:tcPr>
          <w:p w14:paraId="548AFA0B" w14:textId="77777777" w:rsidR="00A907AF" w:rsidRPr="00D72283" w:rsidRDefault="00A907AF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774" w:type="dxa"/>
          </w:tcPr>
          <w:p w14:paraId="72A75E58" w14:textId="77777777" w:rsidR="00A907AF" w:rsidRPr="00D72283" w:rsidRDefault="00A907AF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clk, 400MHz</w:t>
            </w:r>
          </w:p>
        </w:tc>
      </w:tr>
      <w:tr w:rsidR="00A907AF" w:rsidRPr="00B42126" w14:paraId="2E02F72E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0F37DFB7" w14:textId="77777777" w:rsidR="00A907AF" w:rsidRPr="00D72283" w:rsidRDefault="00A907AF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rst_n</w:t>
            </w:r>
          </w:p>
        </w:tc>
        <w:tc>
          <w:tcPr>
            <w:tcW w:w="1212" w:type="dxa"/>
          </w:tcPr>
          <w:p w14:paraId="6D8E3683" w14:textId="77777777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</w:t>
            </w:r>
          </w:p>
        </w:tc>
        <w:tc>
          <w:tcPr>
            <w:tcW w:w="1118" w:type="dxa"/>
          </w:tcPr>
          <w:p w14:paraId="03CE20ED" w14:textId="77777777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put</w:t>
            </w:r>
          </w:p>
        </w:tc>
        <w:tc>
          <w:tcPr>
            <w:tcW w:w="3774" w:type="dxa"/>
          </w:tcPr>
          <w:p w14:paraId="15D1D5C7" w14:textId="77777777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system reset</w:t>
            </w:r>
          </w:p>
        </w:tc>
      </w:tr>
      <w:tr w:rsidR="00A907AF" w14:paraId="2B3D790F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02770668" w14:textId="11D6D007" w:rsidR="00A907AF" w:rsidRDefault="00D9281A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internal</w:t>
            </w:r>
            <w:r w:rsidR="00A907AF">
              <w:rPr>
                <w:rFonts w:ascii="Calibri" w:hAnsi="Calibri" w:cs="Calibri"/>
              </w:rPr>
              <w:t>_frame</w:t>
            </w:r>
          </w:p>
        </w:tc>
      </w:tr>
      <w:tr w:rsidR="00A907AF" w14:paraId="17CE491D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7059ED8B" w14:textId="6835F173" w:rsidR="00A907AF" w:rsidRPr="00D72283" w:rsidRDefault="00A907AF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</w:t>
            </w:r>
            <w:r w:rsidR="008D1F00" w:rsidRPr="00D72283">
              <w:rPr>
                <w:rFonts w:ascii="Calibri" w:hAnsi="Calibri" w:cs="Calibri"/>
                <w:b w:val="0"/>
                <w:bCs w:val="0"/>
              </w:rPr>
              <w:t>rray</w:t>
            </w:r>
            <w:r w:rsidRPr="00D72283">
              <w:rPr>
                <w:rFonts w:ascii="Calibri" w:hAnsi="Calibri" w:cs="Calibri"/>
                <w:b w:val="0"/>
                <w:bCs w:val="0"/>
              </w:rPr>
              <w:t>_frame_valid</w:t>
            </w:r>
          </w:p>
        </w:tc>
        <w:tc>
          <w:tcPr>
            <w:tcW w:w="1212" w:type="dxa"/>
          </w:tcPr>
          <w:p w14:paraId="44FAEE13" w14:textId="77777777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698C1D0D" w14:textId="4AAF32FF" w:rsidR="00A907AF" w:rsidRPr="00D72283" w:rsidRDefault="009B132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n</w:t>
            </w:r>
            <w:r w:rsidR="00A907AF" w:rsidRPr="00D72283">
              <w:rPr>
                <w:rFonts w:ascii="Calibri" w:hAnsi="Calibri" w:cs="Calibri"/>
              </w:rPr>
              <w:t>put</w:t>
            </w:r>
          </w:p>
        </w:tc>
        <w:tc>
          <w:tcPr>
            <w:tcW w:w="3774" w:type="dxa"/>
          </w:tcPr>
          <w:p w14:paraId="3F4366DF" w14:textId="77777777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 </w:t>
            </w:r>
            <w:r w:rsidRPr="00D72283">
              <w:rPr>
                <w:rFonts w:ascii="Calibri" w:hAnsi="Calibri" w:cs="Calibri" w:hint="eastAsia"/>
              </w:rPr>
              <w:t>frame</w:t>
            </w:r>
            <w:r w:rsidRPr="00D72283">
              <w:rPr>
                <w:rFonts w:ascii="Calibri" w:hAnsi="Calibri" w:cs="Calibri"/>
              </w:rPr>
              <w:t xml:space="preserve"> valid</w:t>
            </w:r>
          </w:p>
        </w:tc>
      </w:tr>
      <w:tr w:rsidR="00A907AF" w14:paraId="527A86BA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5FD797AE" w14:textId="1240116D" w:rsidR="00A907AF" w:rsidRPr="00D72283" w:rsidRDefault="00A907AF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</w:t>
            </w:r>
            <w:r w:rsidR="008D1F00" w:rsidRPr="00D72283">
              <w:rPr>
                <w:rFonts w:ascii="Calibri" w:hAnsi="Calibri" w:cs="Calibri"/>
                <w:b w:val="0"/>
                <w:bCs w:val="0"/>
              </w:rPr>
              <w:t>ray</w:t>
            </w:r>
            <w:r w:rsidRPr="00D72283">
              <w:rPr>
                <w:rFonts w:ascii="Calibri" w:hAnsi="Calibri" w:cs="Calibri"/>
                <w:b w:val="0"/>
                <w:bCs w:val="0"/>
              </w:rPr>
              <w:t>_frame_ready</w:t>
            </w:r>
          </w:p>
        </w:tc>
        <w:tc>
          <w:tcPr>
            <w:tcW w:w="1212" w:type="dxa"/>
          </w:tcPr>
          <w:p w14:paraId="6CE2C640" w14:textId="77777777" w:rsidR="00A907AF" w:rsidRPr="00D72283" w:rsidRDefault="00A907AF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52DC6F7F" w14:textId="363AD188" w:rsidR="00A907AF" w:rsidRPr="00D72283" w:rsidRDefault="009B132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out</w:t>
            </w:r>
            <w:r w:rsidR="00A907AF" w:rsidRPr="00D72283">
              <w:rPr>
                <w:rFonts w:ascii="Calibri" w:hAnsi="Calibri" w:cs="Calibri"/>
              </w:rPr>
              <w:t>put</w:t>
            </w:r>
          </w:p>
        </w:tc>
        <w:tc>
          <w:tcPr>
            <w:tcW w:w="3774" w:type="dxa"/>
          </w:tcPr>
          <w:p w14:paraId="6DAE4ADA" w14:textId="77777777" w:rsidR="00A907AF" w:rsidRPr="00D72283" w:rsidRDefault="00A907AF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indicates array_ctrl </w:t>
            </w:r>
            <w:r w:rsidRPr="00D72283">
              <w:rPr>
                <w:rFonts w:ascii="Calibri" w:hAnsi="Calibri" w:cs="Calibri" w:hint="eastAsia"/>
              </w:rPr>
              <w:t>module</w:t>
            </w:r>
            <w:r w:rsidRPr="00D72283">
              <w:rPr>
                <w:rFonts w:ascii="Calibri" w:hAnsi="Calibri" w:cs="Calibri"/>
              </w:rPr>
              <w:t xml:space="preserve"> ready to receive </w:t>
            </w:r>
            <w:r w:rsidRPr="00D72283">
              <w:rPr>
                <w:rFonts w:ascii="Calibri" w:hAnsi="Calibri" w:cs="Calibri" w:hint="eastAsia"/>
              </w:rPr>
              <w:t>frame</w:t>
            </w:r>
          </w:p>
        </w:tc>
      </w:tr>
      <w:tr w:rsidR="00A907AF" w14:paraId="1D8AE4C7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418F7F63" w14:textId="1B694F65" w:rsidR="00A907AF" w:rsidRPr="00D72283" w:rsidRDefault="00A907AF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xi2ar</w:t>
            </w:r>
            <w:r w:rsidR="008D1F00" w:rsidRPr="00D72283">
              <w:rPr>
                <w:rFonts w:ascii="Calibri" w:hAnsi="Calibri" w:cs="Calibri"/>
                <w:b w:val="0"/>
                <w:bCs w:val="0"/>
              </w:rPr>
              <w:t>ray</w:t>
            </w:r>
            <w:r w:rsidRPr="00D72283">
              <w:rPr>
                <w:rFonts w:ascii="Calibri" w:hAnsi="Calibri" w:cs="Calibri"/>
                <w:b w:val="0"/>
                <w:bCs w:val="0"/>
              </w:rPr>
              <w:t>_frame_data</w:t>
            </w:r>
          </w:p>
        </w:tc>
        <w:tc>
          <w:tcPr>
            <w:tcW w:w="1212" w:type="dxa"/>
          </w:tcPr>
          <w:p w14:paraId="3916CF6F" w14:textId="12A50764" w:rsidR="00A907AF" w:rsidRPr="00D72283" w:rsidRDefault="009B132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  <w:r w:rsidRPr="00D72283">
              <w:rPr>
                <w:rFonts w:ascii="Calibri" w:hAnsi="Calibri" w:cs="Calibri"/>
              </w:rPr>
              <w:t>9</w:t>
            </w:r>
          </w:p>
        </w:tc>
        <w:tc>
          <w:tcPr>
            <w:tcW w:w="1118" w:type="dxa"/>
          </w:tcPr>
          <w:p w14:paraId="3B20A054" w14:textId="156C6678" w:rsidR="00A907AF" w:rsidRPr="00D72283" w:rsidRDefault="009B132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n</w:t>
            </w:r>
            <w:r w:rsidR="00A907AF" w:rsidRPr="00D72283">
              <w:rPr>
                <w:rFonts w:ascii="Calibri" w:hAnsi="Calibri" w:cs="Calibri"/>
              </w:rPr>
              <w:t>put</w:t>
            </w:r>
          </w:p>
        </w:tc>
        <w:tc>
          <w:tcPr>
            <w:tcW w:w="3774" w:type="dxa"/>
          </w:tcPr>
          <w:p w14:paraId="6DB38989" w14:textId="3E49BFE0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5:0] </w:t>
            </w:r>
            <w:r w:rsidR="00DD7B6D">
              <w:rPr>
                <w:rFonts w:ascii="Calibri" w:hAnsi="Calibri" w:cs="Calibri"/>
              </w:rPr>
              <w:t>c</w:t>
            </w:r>
            <w:r w:rsidR="00DD7B6D" w:rsidRPr="00E83EB7">
              <w:rPr>
                <w:rFonts w:ascii="Calibri" w:hAnsi="Calibri" w:cs="Calibri"/>
              </w:rPr>
              <w:t>olumn</w:t>
            </w:r>
            <w:r w:rsidR="00DD7B6D" w:rsidRPr="00D72283">
              <w:rPr>
                <w:rFonts w:ascii="Calibri" w:hAnsi="Calibri" w:cs="Calibri"/>
              </w:rPr>
              <w:t xml:space="preserve"> address</w:t>
            </w:r>
          </w:p>
          <w:p w14:paraId="1BB03080" w14:textId="2E52D64F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 xml:space="preserve">21:6] </w:t>
            </w:r>
            <w:r w:rsidR="00DD7B6D">
              <w:rPr>
                <w:rFonts w:ascii="Calibri" w:hAnsi="Calibri" w:cs="Calibri"/>
              </w:rPr>
              <w:t>row</w:t>
            </w:r>
            <w:r w:rsidRPr="00D72283">
              <w:rPr>
                <w:rFonts w:ascii="Calibri" w:hAnsi="Calibri" w:cs="Calibri"/>
              </w:rPr>
              <w:t xml:space="preserve"> address</w:t>
            </w:r>
          </w:p>
          <w:p w14:paraId="51416F59" w14:textId="77777777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5:22] write data</w:t>
            </w:r>
          </w:p>
          <w:p w14:paraId="565982CC" w14:textId="77777777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6] read/write flag, 0: read, 1: write</w:t>
            </w:r>
          </w:p>
          <w:p w14:paraId="42FBA14E" w14:textId="77777777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7] sof, start of frame</w:t>
            </w:r>
          </w:p>
          <w:p w14:paraId="112D9A73" w14:textId="634CA0C2" w:rsidR="00A907AF" w:rsidRPr="00D72283" w:rsidRDefault="00A907AF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[</w:t>
            </w:r>
            <w:r w:rsidRPr="00D72283">
              <w:rPr>
                <w:rFonts w:ascii="Calibri" w:hAnsi="Calibri" w:cs="Calibri"/>
              </w:rPr>
              <w:t>88] eof, end of frame</w:t>
            </w:r>
          </w:p>
        </w:tc>
      </w:tr>
      <w:tr w:rsidR="003D7543" w14:paraId="4A833B03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756BFAD9" w14:textId="1F077175" w:rsidR="003D7543" w:rsidRDefault="003D7543" w:rsidP="003D754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rray_interface</w:t>
            </w:r>
          </w:p>
        </w:tc>
      </w:tr>
      <w:tr w:rsidR="003D7543" w14:paraId="3B34B4DE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4F9C3E00" w14:textId="0B611A40" w:rsidR="003D7543" w:rsidRPr="00D72283" w:rsidRDefault="00601FC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cs_n</w:t>
            </w:r>
          </w:p>
        </w:tc>
        <w:tc>
          <w:tcPr>
            <w:tcW w:w="1212" w:type="dxa"/>
          </w:tcPr>
          <w:p w14:paraId="380354C0" w14:textId="2738BD07" w:rsidR="003D754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72D71FEA" w14:textId="4AA9972D" w:rsidR="003D754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774" w:type="dxa"/>
          </w:tcPr>
          <w:p w14:paraId="41F04FDD" w14:textId="47145B96" w:rsidR="003D754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chip select, low active</w:t>
            </w:r>
          </w:p>
        </w:tc>
      </w:tr>
      <w:tr w:rsidR="003D7543" w14:paraId="184332EE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31C58DE3" w14:textId="61392482" w:rsidR="003D7543" w:rsidRPr="00D72283" w:rsidRDefault="00601FC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raddr</w:t>
            </w:r>
          </w:p>
        </w:tc>
        <w:tc>
          <w:tcPr>
            <w:tcW w:w="1212" w:type="dxa"/>
          </w:tcPr>
          <w:p w14:paraId="02E11C54" w14:textId="287AEDB2" w:rsidR="003D754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  <w:r w:rsidRPr="00D72283">
              <w:rPr>
                <w:rFonts w:ascii="Calibri" w:hAnsi="Calibri" w:cs="Calibri"/>
              </w:rPr>
              <w:t>6</w:t>
            </w:r>
          </w:p>
        </w:tc>
        <w:tc>
          <w:tcPr>
            <w:tcW w:w="1118" w:type="dxa"/>
          </w:tcPr>
          <w:p w14:paraId="11087FD9" w14:textId="6C62015E" w:rsidR="003D754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output</w:t>
            </w:r>
          </w:p>
        </w:tc>
        <w:tc>
          <w:tcPr>
            <w:tcW w:w="3774" w:type="dxa"/>
          </w:tcPr>
          <w:p w14:paraId="0E1D61F2" w14:textId="20209019" w:rsidR="003D754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ow address</w:t>
            </w:r>
          </w:p>
        </w:tc>
      </w:tr>
      <w:tr w:rsidR="003D7543" w14:paraId="0167C2CA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32A72013" w14:textId="063DB738" w:rsidR="003D7543" w:rsidRPr="00D72283" w:rsidRDefault="00601FC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caddr_vld_wr</w:t>
            </w:r>
          </w:p>
        </w:tc>
        <w:tc>
          <w:tcPr>
            <w:tcW w:w="1212" w:type="dxa"/>
          </w:tcPr>
          <w:p w14:paraId="50864481" w14:textId="08AA9B84" w:rsidR="003D754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49FEED44" w14:textId="004710AD" w:rsidR="003D754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774" w:type="dxa"/>
          </w:tcPr>
          <w:p w14:paraId="53E132D4" w14:textId="4607773F" w:rsidR="003D754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column address valid for write</w:t>
            </w:r>
          </w:p>
        </w:tc>
      </w:tr>
      <w:tr w:rsidR="003D7543" w14:paraId="5A3F6891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091B61CE" w14:textId="2F8FB075" w:rsidR="003D7543" w:rsidRPr="00D72283" w:rsidRDefault="00601FC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caddr_wr</w:t>
            </w:r>
          </w:p>
        </w:tc>
        <w:tc>
          <w:tcPr>
            <w:tcW w:w="1212" w:type="dxa"/>
          </w:tcPr>
          <w:p w14:paraId="7A83CF75" w14:textId="36713D97" w:rsidR="003D754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</w:p>
        </w:tc>
        <w:tc>
          <w:tcPr>
            <w:tcW w:w="1118" w:type="dxa"/>
          </w:tcPr>
          <w:p w14:paraId="2DBAC17A" w14:textId="4A0FA80E" w:rsidR="003D754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774" w:type="dxa"/>
          </w:tcPr>
          <w:p w14:paraId="709D3677" w14:textId="4C39E5D9" w:rsidR="003D754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column address for write</w:t>
            </w:r>
          </w:p>
        </w:tc>
      </w:tr>
      <w:tr w:rsidR="00601FC3" w14:paraId="6EEC4330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44FB3A38" w14:textId="1CA653E8" w:rsidR="00601FC3" w:rsidRPr="00D72283" w:rsidRDefault="00601FC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wdata_vld</w:t>
            </w:r>
          </w:p>
        </w:tc>
        <w:tc>
          <w:tcPr>
            <w:tcW w:w="1212" w:type="dxa"/>
          </w:tcPr>
          <w:p w14:paraId="74F53DF9" w14:textId="33EDB90F" w:rsidR="00601FC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7F576C2B" w14:textId="118BE92B" w:rsidR="00601FC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774" w:type="dxa"/>
          </w:tcPr>
          <w:p w14:paraId="57DDB16B" w14:textId="39BCC877" w:rsidR="00601FC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write data vld</w:t>
            </w:r>
          </w:p>
        </w:tc>
      </w:tr>
      <w:tr w:rsidR="00601FC3" w14:paraId="3B87C0CE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1F45AF9E" w14:textId="0464D28A" w:rsidR="00601FC3" w:rsidRPr="00D72283" w:rsidRDefault="00601FC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wdata</w:t>
            </w:r>
          </w:p>
        </w:tc>
        <w:tc>
          <w:tcPr>
            <w:tcW w:w="1212" w:type="dxa"/>
          </w:tcPr>
          <w:p w14:paraId="4F6F063B" w14:textId="78596E4F" w:rsidR="00601FC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  <w:r w:rsidRPr="00D72283">
              <w:rPr>
                <w:rFonts w:ascii="Calibri" w:hAnsi="Calibri" w:cs="Calibri"/>
              </w:rPr>
              <w:t>4</w:t>
            </w:r>
          </w:p>
        </w:tc>
        <w:tc>
          <w:tcPr>
            <w:tcW w:w="1118" w:type="dxa"/>
          </w:tcPr>
          <w:p w14:paraId="714EEA5C" w14:textId="5A4DEDF2" w:rsidR="00601FC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774" w:type="dxa"/>
          </w:tcPr>
          <w:p w14:paraId="7B81BEF5" w14:textId="3995F6F8" w:rsidR="00601FC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write data</w:t>
            </w:r>
          </w:p>
        </w:tc>
      </w:tr>
      <w:tr w:rsidR="003D7543" w14:paraId="6262EB70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02856C4D" w14:textId="5A28803E" w:rsidR="003D7543" w:rsidRPr="00D72283" w:rsidRDefault="00601FC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caddr_vld_rd</w:t>
            </w:r>
          </w:p>
        </w:tc>
        <w:tc>
          <w:tcPr>
            <w:tcW w:w="1212" w:type="dxa"/>
          </w:tcPr>
          <w:p w14:paraId="53988267" w14:textId="11CEAE85" w:rsidR="003D754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1CCF8300" w14:textId="685EA437" w:rsidR="003D7543" w:rsidRPr="00D72283" w:rsidRDefault="00601FC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output</w:t>
            </w:r>
          </w:p>
        </w:tc>
        <w:tc>
          <w:tcPr>
            <w:tcW w:w="3774" w:type="dxa"/>
          </w:tcPr>
          <w:p w14:paraId="5FE15411" w14:textId="7D689E30" w:rsidR="003D7543" w:rsidRPr="00D72283" w:rsidRDefault="00601FC3" w:rsidP="00601FC3">
            <w:pPr>
              <w:tabs>
                <w:tab w:val="left" w:pos="46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column address valid for read</w:t>
            </w:r>
          </w:p>
        </w:tc>
      </w:tr>
      <w:tr w:rsidR="003D7543" w14:paraId="758A425B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240A0ECA" w14:textId="7675A135" w:rsidR="003D7543" w:rsidRPr="00D72283" w:rsidRDefault="00601FC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lastRenderedPageBreak/>
              <w:t>array_caddr_rd</w:t>
            </w:r>
          </w:p>
        </w:tc>
        <w:tc>
          <w:tcPr>
            <w:tcW w:w="1212" w:type="dxa"/>
          </w:tcPr>
          <w:p w14:paraId="30E63107" w14:textId="19B65A87" w:rsidR="003D754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</w:p>
        </w:tc>
        <w:tc>
          <w:tcPr>
            <w:tcW w:w="1118" w:type="dxa"/>
          </w:tcPr>
          <w:p w14:paraId="09F3A4A0" w14:textId="6C027B7D" w:rsidR="003D754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o</w:t>
            </w:r>
            <w:r w:rsidRPr="00D72283">
              <w:rPr>
                <w:rFonts w:ascii="Calibri" w:hAnsi="Calibri" w:cs="Calibri"/>
              </w:rPr>
              <w:t>utput</w:t>
            </w:r>
          </w:p>
        </w:tc>
        <w:tc>
          <w:tcPr>
            <w:tcW w:w="3774" w:type="dxa"/>
          </w:tcPr>
          <w:p w14:paraId="62FF41C0" w14:textId="155EFF50" w:rsidR="003D7543" w:rsidRPr="00D72283" w:rsidRDefault="00601FC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column address for read</w:t>
            </w:r>
          </w:p>
        </w:tc>
      </w:tr>
      <w:tr w:rsidR="000F7D40" w14:paraId="5CD459B9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1AAC3E07" w14:textId="28E5E485" w:rsidR="000F7D40" w:rsidRPr="00601FC3" w:rsidRDefault="000F7D40" w:rsidP="000F7D40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array_r</w:t>
            </w:r>
          </w:p>
        </w:tc>
      </w:tr>
      <w:tr w:rsidR="000F7D40" w:rsidRPr="00B42126" w14:paraId="0AA69F93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0FC28773" w14:textId="77777777" w:rsidR="00B3769A" w:rsidRPr="00D72283" w:rsidRDefault="00B3769A" w:rsidP="00481622">
            <w:pPr>
              <w:rPr>
                <w:rFonts w:ascii="Calibri" w:hAnsi="Calibri" w:cs="Calibri"/>
                <w:b w:val="0"/>
                <w:bCs w:val="0"/>
              </w:rPr>
            </w:pPr>
            <w:bookmarkStart w:id="35" w:name="_Hlk131608500"/>
            <w:r w:rsidRPr="00D72283">
              <w:rPr>
                <w:rFonts w:ascii="Calibri" w:hAnsi="Calibri" w:cs="Calibri"/>
                <w:b w:val="0"/>
                <w:bCs w:val="0"/>
              </w:rPr>
              <w:t>array_rdata_vld</w:t>
            </w:r>
          </w:p>
        </w:tc>
        <w:tc>
          <w:tcPr>
            <w:tcW w:w="1212" w:type="dxa"/>
          </w:tcPr>
          <w:p w14:paraId="34D2F78F" w14:textId="77777777" w:rsidR="00B3769A" w:rsidRPr="00D72283" w:rsidRDefault="00B3769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1C6FE5F1" w14:textId="77777777" w:rsidR="00B3769A" w:rsidRPr="00D72283" w:rsidRDefault="00B3769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0BD522D9" w14:textId="77777777" w:rsidR="00B3769A" w:rsidRPr="00D72283" w:rsidRDefault="00B3769A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array read data </w:t>
            </w:r>
            <w:r w:rsidRPr="00D72283">
              <w:rPr>
                <w:rFonts w:ascii="Calibri" w:hAnsi="Calibri" w:cs="Calibri" w:hint="eastAsia"/>
              </w:rPr>
              <w:t>valid</w:t>
            </w:r>
          </w:p>
        </w:tc>
      </w:tr>
      <w:tr w:rsidR="000F7D40" w:rsidRPr="00B42126" w14:paraId="1C69AE95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35447B7B" w14:textId="77777777" w:rsidR="00B3769A" w:rsidRPr="00D72283" w:rsidRDefault="00B3769A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rdata</w:t>
            </w:r>
          </w:p>
        </w:tc>
        <w:tc>
          <w:tcPr>
            <w:tcW w:w="1212" w:type="dxa"/>
          </w:tcPr>
          <w:p w14:paraId="1F41F68D" w14:textId="77777777" w:rsidR="00B3769A" w:rsidRPr="00D72283" w:rsidRDefault="00B3769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  <w:r w:rsidRPr="00D72283">
              <w:rPr>
                <w:rFonts w:ascii="Calibri" w:hAnsi="Calibri" w:cs="Calibri"/>
              </w:rPr>
              <w:t>4</w:t>
            </w:r>
          </w:p>
        </w:tc>
        <w:tc>
          <w:tcPr>
            <w:tcW w:w="1118" w:type="dxa"/>
          </w:tcPr>
          <w:p w14:paraId="409C4308" w14:textId="77777777" w:rsidR="00B3769A" w:rsidRPr="00D72283" w:rsidRDefault="00B3769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45C47282" w14:textId="77777777" w:rsidR="00B3769A" w:rsidRPr="00D72283" w:rsidRDefault="00B3769A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ead data</w:t>
            </w:r>
          </w:p>
        </w:tc>
      </w:tr>
      <w:bookmarkEnd w:id="35"/>
      <w:tr w:rsidR="007F1FE6" w14:paraId="5B4B02A7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405D6DD3" w14:textId="67C9E995" w:rsidR="007F1FE6" w:rsidRDefault="007F1FE6" w:rsidP="00481622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sync</w:t>
            </w:r>
            <w:r>
              <w:rPr>
                <w:rFonts w:ascii="Calibri" w:hAnsi="Calibri" w:cs="Calibri" w:hint="eastAsia"/>
              </w:rPr>
              <w:t>_</w:t>
            </w:r>
            <w:r>
              <w:rPr>
                <w:rFonts w:ascii="Calibri" w:hAnsi="Calibri" w:cs="Calibri"/>
              </w:rPr>
              <w:t>array_r</w:t>
            </w:r>
          </w:p>
        </w:tc>
      </w:tr>
      <w:tr w:rsidR="003D7543" w:rsidRPr="00B42126" w14:paraId="653FEF2D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67B1BA0D" w14:textId="0A5BACD1" w:rsidR="007F1FE6" w:rsidRPr="00D72283" w:rsidRDefault="000572F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s</w:t>
            </w:r>
            <w:r w:rsidRPr="00D72283">
              <w:rPr>
                <w:rFonts w:ascii="Calibri" w:hAnsi="Calibri" w:cs="Calibri" w:hint="eastAsia"/>
                <w:b w:val="0"/>
                <w:bCs w:val="0"/>
              </w:rPr>
              <w:t>ync</w:t>
            </w:r>
            <w:r w:rsidRPr="00D72283">
              <w:rPr>
                <w:rFonts w:ascii="Calibri" w:hAnsi="Calibri" w:cs="Calibri"/>
                <w:b w:val="0"/>
                <w:bCs w:val="0"/>
              </w:rPr>
              <w:t>_</w:t>
            </w:r>
            <w:r w:rsidR="007F1FE6" w:rsidRPr="00D72283">
              <w:rPr>
                <w:rFonts w:ascii="Calibri" w:hAnsi="Calibri" w:cs="Calibri"/>
                <w:b w:val="0"/>
                <w:bCs w:val="0"/>
              </w:rPr>
              <w:t>array_rdata_vld</w:t>
            </w:r>
          </w:p>
        </w:tc>
        <w:tc>
          <w:tcPr>
            <w:tcW w:w="1212" w:type="dxa"/>
          </w:tcPr>
          <w:p w14:paraId="283B6874" w14:textId="77777777" w:rsidR="007F1FE6" w:rsidRPr="00D72283" w:rsidRDefault="007F1FE6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0A22FAEB" w14:textId="7F9274B5" w:rsidR="007F1FE6" w:rsidRPr="00D72283" w:rsidRDefault="007F1FE6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output</w:t>
            </w:r>
          </w:p>
        </w:tc>
        <w:tc>
          <w:tcPr>
            <w:tcW w:w="3774" w:type="dxa"/>
          </w:tcPr>
          <w:p w14:paraId="7B00B580" w14:textId="77777777" w:rsidR="007F1FE6" w:rsidRPr="00D72283" w:rsidRDefault="007F1FE6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array read data </w:t>
            </w:r>
            <w:r w:rsidRPr="00D72283">
              <w:rPr>
                <w:rFonts w:ascii="Calibri" w:hAnsi="Calibri" w:cs="Calibri" w:hint="eastAsia"/>
              </w:rPr>
              <w:t>valid</w:t>
            </w:r>
          </w:p>
        </w:tc>
      </w:tr>
      <w:tr w:rsidR="003D7543" w:rsidRPr="00B42126" w14:paraId="33213A4D" w14:textId="77777777" w:rsidTr="004816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60C77EF7" w14:textId="16ABA84E" w:rsidR="007F1FE6" w:rsidRPr="00D72283" w:rsidRDefault="000572F7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sync_</w:t>
            </w:r>
            <w:r w:rsidR="007F1FE6" w:rsidRPr="00D72283">
              <w:rPr>
                <w:rFonts w:ascii="Calibri" w:hAnsi="Calibri" w:cs="Calibri"/>
                <w:b w:val="0"/>
                <w:bCs w:val="0"/>
              </w:rPr>
              <w:t>array_rdata</w:t>
            </w:r>
          </w:p>
        </w:tc>
        <w:tc>
          <w:tcPr>
            <w:tcW w:w="1212" w:type="dxa"/>
          </w:tcPr>
          <w:p w14:paraId="605EBFF7" w14:textId="77777777" w:rsidR="007F1FE6" w:rsidRPr="00D72283" w:rsidRDefault="007F1FE6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6</w:t>
            </w:r>
            <w:r w:rsidRPr="00D72283">
              <w:rPr>
                <w:rFonts w:ascii="Calibri" w:hAnsi="Calibri" w:cs="Calibri"/>
              </w:rPr>
              <w:t>4</w:t>
            </w:r>
          </w:p>
        </w:tc>
        <w:tc>
          <w:tcPr>
            <w:tcW w:w="1118" w:type="dxa"/>
          </w:tcPr>
          <w:p w14:paraId="2DF758B3" w14:textId="4EAA416E" w:rsidR="007F1FE6" w:rsidRPr="00D72283" w:rsidRDefault="007F1FE6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output</w:t>
            </w:r>
          </w:p>
        </w:tc>
        <w:tc>
          <w:tcPr>
            <w:tcW w:w="3774" w:type="dxa"/>
          </w:tcPr>
          <w:p w14:paraId="05128912" w14:textId="77777777" w:rsidR="007F1FE6" w:rsidRPr="00D72283" w:rsidRDefault="007F1FE6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ead data</w:t>
            </w:r>
          </w:p>
        </w:tc>
      </w:tr>
      <w:tr w:rsidR="00B3769A" w14:paraId="24347CB0" w14:textId="77777777" w:rsidTr="004816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96" w:type="dxa"/>
            <w:gridSpan w:val="4"/>
          </w:tcPr>
          <w:p w14:paraId="569B706A" w14:textId="2BB3B43B" w:rsidR="00B3769A" w:rsidRDefault="00531FA5" w:rsidP="00531FA5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pb_cfg</w:t>
            </w:r>
          </w:p>
        </w:tc>
      </w:tr>
      <w:tr w:rsidR="00601FC3" w14:paraId="6FFE87DF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71A22F7F" w14:textId="6A6FA59C" w:rsidR="00B3769A" w:rsidRPr="00D72283" w:rsidRDefault="00245191" w:rsidP="00245191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mc_en</w:t>
            </w:r>
          </w:p>
        </w:tc>
        <w:tc>
          <w:tcPr>
            <w:tcW w:w="1212" w:type="dxa"/>
          </w:tcPr>
          <w:p w14:paraId="76050DED" w14:textId="1E596F92" w:rsidR="00B3769A" w:rsidRPr="00D72283" w:rsidRDefault="00992214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3AF4216D" w14:textId="53372C67" w:rsidR="00B3769A" w:rsidRPr="00D72283" w:rsidRDefault="00992214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42B334D4" w14:textId="2F296185" w:rsidR="00B3769A" w:rsidRPr="00D72283" w:rsidRDefault="00992214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mc enable</w:t>
            </w:r>
          </w:p>
        </w:tc>
      </w:tr>
      <w:tr w:rsidR="00601FC3" w14:paraId="4FA600A1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2B4502B4" w14:textId="44DDF208" w:rsidR="00B3769A" w:rsidRPr="00D72283" w:rsidRDefault="007F50E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tRAS</w:t>
            </w:r>
          </w:p>
        </w:tc>
        <w:tc>
          <w:tcPr>
            <w:tcW w:w="1212" w:type="dxa"/>
          </w:tcPr>
          <w:p w14:paraId="1185799A" w14:textId="56471BCA" w:rsidR="00B3769A" w:rsidRPr="00D72283" w:rsidRDefault="007F50E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18" w:type="dxa"/>
          </w:tcPr>
          <w:p w14:paraId="4896C3FD" w14:textId="1CF183B1" w:rsidR="00B3769A" w:rsidRPr="00D72283" w:rsidRDefault="007F50E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5AE99FD8" w14:textId="4887C6C9" w:rsidR="00B3769A" w:rsidRPr="00D72283" w:rsidRDefault="007F50E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the minimum duration of array_cs_n being in a low-level signal</w:t>
            </w:r>
          </w:p>
        </w:tc>
      </w:tr>
      <w:tr w:rsidR="00601FC3" w14:paraId="5801050D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5D3DB160" w14:textId="5449F810" w:rsidR="007F50E3" w:rsidRPr="00D72283" w:rsidRDefault="007F50E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tRP</w:t>
            </w:r>
          </w:p>
        </w:tc>
        <w:tc>
          <w:tcPr>
            <w:tcW w:w="1212" w:type="dxa"/>
          </w:tcPr>
          <w:p w14:paraId="22CA8573" w14:textId="34BE66A3" w:rsidR="007F50E3" w:rsidRPr="00D72283" w:rsidRDefault="007F50E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18" w:type="dxa"/>
          </w:tcPr>
          <w:p w14:paraId="4E6E4187" w14:textId="045803E7" w:rsidR="007F50E3" w:rsidRPr="00D72283" w:rsidRDefault="007F50E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76D4AD15" w14:textId="382E4CB6" w:rsidR="007F50E3" w:rsidRPr="00D72283" w:rsidRDefault="007F50E3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precharge time</w:t>
            </w:r>
          </w:p>
        </w:tc>
      </w:tr>
      <w:tr w:rsidR="00601FC3" w14:paraId="3C9B4650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1C100786" w14:textId="1BFBE699" w:rsidR="007F50E3" w:rsidRPr="00D72283" w:rsidRDefault="007F50E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tRC</w:t>
            </w:r>
          </w:p>
        </w:tc>
        <w:tc>
          <w:tcPr>
            <w:tcW w:w="1212" w:type="dxa"/>
          </w:tcPr>
          <w:p w14:paraId="2DFD5149" w14:textId="29CA39A0" w:rsidR="007F50E3" w:rsidRPr="00D72283" w:rsidRDefault="007F50E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18" w:type="dxa"/>
          </w:tcPr>
          <w:p w14:paraId="6A241A6F" w14:textId="339D63B3" w:rsidR="007F50E3" w:rsidRPr="00D72283" w:rsidRDefault="007F50E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06170804" w14:textId="6648965A" w:rsidR="007F50E3" w:rsidRPr="00D72283" w:rsidRDefault="007F50E3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the time between two falling edges of array_cs_n</w:t>
            </w:r>
          </w:p>
        </w:tc>
      </w:tr>
      <w:tr w:rsidR="00601FC3" w14:paraId="7EC53C9C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45C69F34" w14:textId="6D7742E2" w:rsidR="007F50E3" w:rsidRPr="00D72283" w:rsidRDefault="007F50E3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tRCD_WR</w:t>
            </w:r>
          </w:p>
        </w:tc>
        <w:tc>
          <w:tcPr>
            <w:tcW w:w="1212" w:type="dxa"/>
          </w:tcPr>
          <w:p w14:paraId="6FD67A62" w14:textId="2DC1E073" w:rsidR="007F50E3" w:rsidRPr="00D72283" w:rsidRDefault="0097006E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18" w:type="dxa"/>
          </w:tcPr>
          <w:p w14:paraId="12220268" w14:textId="2DBB1F58" w:rsidR="007F50E3" w:rsidRPr="00D72283" w:rsidRDefault="0097006E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3DC30C8C" w14:textId="0652C5DD" w:rsidR="007F50E3" w:rsidRPr="00D72283" w:rsidRDefault="0097006E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write RCD time</w:t>
            </w:r>
          </w:p>
        </w:tc>
      </w:tr>
      <w:tr w:rsidR="003D7543" w14:paraId="1139E078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0D7C2FE8" w14:textId="31EA57FC" w:rsidR="007F50E3" w:rsidRPr="00D72283" w:rsidRDefault="0097006E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Trcd_RD</w:t>
            </w:r>
          </w:p>
        </w:tc>
        <w:tc>
          <w:tcPr>
            <w:tcW w:w="1212" w:type="dxa"/>
          </w:tcPr>
          <w:p w14:paraId="70469060" w14:textId="063E389D" w:rsidR="007F50E3" w:rsidRPr="00D72283" w:rsidRDefault="0097006E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18" w:type="dxa"/>
          </w:tcPr>
          <w:p w14:paraId="5E1D9C73" w14:textId="25DE8540" w:rsidR="007F50E3" w:rsidRPr="00D72283" w:rsidRDefault="0097006E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3107BF12" w14:textId="41E24B73" w:rsidR="007F50E3" w:rsidRPr="00D72283" w:rsidRDefault="0097006E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read RCD time</w:t>
            </w:r>
          </w:p>
        </w:tc>
      </w:tr>
      <w:tr w:rsidR="003D7543" w14:paraId="40F18835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4530ADF2" w14:textId="58A3213C" w:rsidR="007F50E3" w:rsidRPr="00D72283" w:rsidRDefault="000C64B5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</w:t>
            </w:r>
            <w:r w:rsidRPr="00D72283">
              <w:rPr>
                <w:rFonts w:ascii="Calibri" w:hAnsi="Calibri" w:cs="Calibri" w:hint="eastAsia"/>
                <w:b w:val="0"/>
                <w:bCs w:val="0"/>
              </w:rPr>
              <w:t>tWR</w:t>
            </w:r>
          </w:p>
        </w:tc>
        <w:tc>
          <w:tcPr>
            <w:tcW w:w="1212" w:type="dxa"/>
          </w:tcPr>
          <w:p w14:paraId="778E09A2" w14:textId="62C443DB" w:rsidR="007F50E3" w:rsidRPr="00D72283" w:rsidRDefault="000C64B5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18" w:type="dxa"/>
          </w:tcPr>
          <w:p w14:paraId="1F147B33" w14:textId="2D796A4F" w:rsidR="007F50E3" w:rsidRPr="00D72283" w:rsidRDefault="000C64B5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i</w:t>
            </w:r>
            <w:r w:rsidRPr="00D72283">
              <w:rPr>
                <w:rFonts w:ascii="Calibri" w:hAnsi="Calibri" w:cs="Calibri" w:hint="eastAsia"/>
              </w:rPr>
              <w:t>nput</w:t>
            </w:r>
          </w:p>
        </w:tc>
        <w:tc>
          <w:tcPr>
            <w:tcW w:w="3774" w:type="dxa"/>
          </w:tcPr>
          <w:p w14:paraId="6FC70401" w14:textId="55CECC30" w:rsidR="007F50E3" w:rsidRPr="00D72283" w:rsidRDefault="000C64B5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write recover time</w:t>
            </w:r>
          </w:p>
        </w:tc>
      </w:tr>
      <w:tr w:rsidR="003D7543" w14:paraId="7C40C8FD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7D87BB00" w14:textId="520842C0" w:rsidR="007F50E3" w:rsidRPr="00D72283" w:rsidRDefault="000C64B5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tRTP</w:t>
            </w:r>
          </w:p>
        </w:tc>
        <w:tc>
          <w:tcPr>
            <w:tcW w:w="1212" w:type="dxa"/>
          </w:tcPr>
          <w:p w14:paraId="5B1DEC0E" w14:textId="21F5A295" w:rsidR="007F50E3" w:rsidRPr="00D72283" w:rsidRDefault="000C64B5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8</w:t>
            </w:r>
          </w:p>
        </w:tc>
        <w:tc>
          <w:tcPr>
            <w:tcW w:w="1118" w:type="dxa"/>
          </w:tcPr>
          <w:p w14:paraId="25F5B512" w14:textId="790850DB" w:rsidR="007F50E3" w:rsidRPr="00D72283" w:rsidRDefault="000C64B5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5E30412A" w14:textId="1731CBE2" w:rsidR="007F50E3" w:rsidRPr="00D72283" w:rsidRDefault="000C64B5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read to precharge time</w:t>
            </w:r>
          </w:p>
        </w:tc>
      </w:tr>
      <w:tr w:rsidR="00601FC3" w14:paraId="5BC68178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03973A92" w14:textId="45DCDE56" w:rsidR="00921719" w:rsidRPr="00D72283" w:rsidRDefault="00921719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rf_period_sel</w:t>
            </w:r>
          </w:p>
        </w:tc>
        <w:tc>
          <w:tcPr>
            <w:tcW w:w="1212" w:type="dxa"/>
          </w:tcPr>
          <w:p w14:paraId="5BAEAE62" w14:textId="454A6B2C" w:rsidR="00921719" w:rsidRPr="00D72283" w:rsidRDefault="00921719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1</w:t>
            </w:r>
          </w:p>
        </w:tc>
        <w:tc>
          <w:tcPr>
            <w:tcW w:w="1118" w:type="dxa"/>
          </w:tcPr>
          <w:p w14:paraId="5764BA0B" w14:textId="4991A9C5" w:rsidR="00921719" w:rsidRPr="00D72283" w:rsidRDefault="00921719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5C675557" w14:textId="77777777" w:rsidR="00921719" w:rsidRPr="00D72283" w:rsidRDefault="00921719" w:rsidP="009217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efresh period select:</w:t>
            </w:r>
          </w:p>
          <w:p w14:paraId="0341D5FB" w14:textId="77777777" w:rsidR="00921719" w:rsidRPr="00D72283" w:rsidRDefault="00921719" w:rsidP="009217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0: array_rf_period_0</w:t>
            </w:r>
          </w:p>
          <w:p w14:paraId="4E422D09" w14:textId="0FBABCD4" w:rsidR="00921719" w:rsidRPr="00D72283" w:rsidRDefault="00921719" w:rsidP="0092171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1: array_rf_period_1</w:t>
            </w:r>
          </w:p>
        </w:tc>
      </w:tr>
      <w:tr w:rsidR="003D7543" w14:paraId="50759B2C" w14:textId="77777777" w:rsidTr="007F1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656A7608" w14:textId="49586538" w:rsidR="007F50E3" w:rsidRPr="00D72283" w:rsidRDefault="0055036D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rf_period_0</w:t>
            </w:r>
          </w:p>
        </w:tc>
        <w:tc>
          <w:tcPr>
            <w:tcW w:w="1212" w:type="dxa"/>
          </w:tcPr>
          <w:p w14:paraId="403EF157" w14:textId="56815FA0" w:rsidR="007F50E3" w:rsidRPr="00D72283" w:rsidRDefault="00BC7E7C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</w:t>
            </w:r>
          </w:p>
        </w:tc>
        <w:tc>
          <w:tcPr>
            <w:tcW w:w="1118" w:type="dxa"/>
          </w:tcPr>
          <w:p w14:paraId="49BD67AD" w14:textId="45DBC40F" w:rsidR="007F50E3" w:rsidRPr="00D72283" w:rsidRDefault="0055036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023F4639" w14:textId="46690906" w:rsidR="007F50E3" w:rsidRPr="00D72283" w:rsidRDefault="0055036D" w:rsidP="004816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>array refresh period 0(60ms)</w:t>
            </w:r>
          </w:p>
        </w:tc>
      </w:tr>
      <w:tr w:rsidR="000F7D40" w14:paraId="581ED57A" w14:textId="77777777" w:rsidTr="007F1FE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92" w:type="dxa"/>
          </w:tcPr>
          <w:p w14:paraId="785B5FA2" w14:textId="6FCAA1DA" w:rsidR="007F50E3" w:rsidRPr="00D72283" w:rsidRDefault="0055036D" w:rsidP="00481622">
            <w:pPr>
              <w:rPr>
                <w:rFonts w:ascii="Calibri" w:hAnsi="Calibri" w:cs="Calibri"/>
                <w:b w:val="0"/>
                <w:bCs w:val="0"/>
              </w:rPr>
            </w:pPr>
            <w:r w:rsidRPr="00D72283">
              <w:rPr>
                <w:rFonts w:ascii="Calibri" w:hAnsi="Calibri" w:cs="Calibri"/>
                <w:b w:val="0"/>
                <w:bCs w:val="0"/>
              </w:rPr>
              <w:t>array_rf_period_1</w:t>
            </w:r>
          </w:p>
        </w:tc>
        <w:tc>
          <w:tcPr>
            <w:tcW w:w="1212" w:type="dxa"/>
          </w:tcPr>
          <w:p w14:paraId="6470B778" w14:textId="7A001D93" w:rsidR="007F50E3" w:rsidRPr="00D72283" w:rsidRDefault="00BC7E7C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2</w:t>
            </w:r>
            <w:r w:rsidRPr="00D72283">
              <w:rPr>
                <w:rFonts w:ascii="Calibri" w:hAnsi="Calibri" w:cs="Calibri"/>
              </w:rPr>
              <w:t>5</w:t>
            </w:r>
          </w:p>
        </w:tc>
        <w:tc>
          <w:tcPr>
            <w:tcW w:w="1118" w:type="dxa"/>
          </w:tcPr>
          <w:p w14:paraId="533B6CE8" w14:textId="608C3034" w:rsidR="007F50E3" w:rsidRPr="00D72283" w:rsidRDefault="0055036D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 w:hint="eastAsia"/>
              </w:rPr>
              <w:t>i</w:t>
            </w:r>
            <w:r w:rsidRPr="00D72283">
              <w:rPr>
                <w:rFonts w:ascii="Calibri" w:hAnsi="Calibri" w:cs="Calibri"/>
              </w:rPr>
              <w:t>nput</w:t>
            </w:r>
          </w:p>
        </w:tc>
        <w:tc>
          <w:tcPr>
            <w:tcW w:w="3774" w:type="dxa"/>
          </w:tcPr>
          <w:p w14:paraId="29CDD2DB" w14:textId="226B1CA9" w:rsidR="007F50E3" w:rsidRPr="00D72283" w:rsidRDefault="0055036D" w:rsidP="0048162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</w:rPr>
            </w:pPr>
            <w:r w:rsidRPr="00D72283">
              <w:rPr>
                <w:rFonts w:ascii="Calibri" w:hAnsi="Calibri" w:cs="Calibri"/>
              </w:rPr>
              <w:t xml:space="preserve">array refresh period </w:t>
            </w:r>
            <w:r w:rsidR="00A9005B" w:rsidRPr="00D72283">
              <w:rPr>
                <w:rFonts w:ascii="Calibri" w:hAnsi="Calibri" w:cs="Calibri"/>
              </w:rPr>
              <w:t>1</w:t>
            </w:r>
            <w:r w:rsidRPr="00D72283">
              <w:rPr>
                <w:rFonts w:ascii="Calibri" w:hAnsi="Calibri" w:cs="Calibri"/>
              </w:rPr>
              <w:t>(50ms)</w:t>
            </w:r>
          </w:p>
        </w:tc>
      </w:tr>
    </w:tbl>
    <w:p w14:paraId="249F32C9" w14:textId="429415D5" w:rsidR="00AF6F6C" w:rsidRPr="00A907AF" w:rsidRDefault="00AF6F6C" w:rsidP="00AF6F6C"/>
    <w:p w14:paraId="2B27203D" w14:textId="6E9033AC" w:rsidR="00535DDC" w:rsidRPr="003C1A21" w:rsidRDefault="00535DDC" w:rsidP="00535DDC">
      <w:pPr>
        <w:pStyle w:val="2"/>
        <w:numPr>
          <w:ilvl w:val="1"/>
          <w:numId w:val="2"/>
        </w:numPr>
        <w:rPr>
          <w:rFonts w:ascii="Calibri" w:hAnsi="Calibri" w:cs="Calibri"/>
          <w:sz w:val="36"/>
          <w:szCs w:val="36"/>
        </w:rPr>
      </w:pPr>
      <w:bookmarkStart w:id="36" w:name="_Toc142857331"/>
      <w:r w:rsidRPr="003C1A21">
        <w:rPr>
          <w:rFonts w:ascii="Calibri" w:hAnsi="Calibri" w:cs="Calibri"/>
          <w:sz w:val="36"/>
          <w:szCs w:val="36"/>
        </w:rPr>
        <w:t>Primary sub modul</w:t>
      </w:r>
      <w:r w:rsidRPr="003C1A21">
        <w:rPr>
          <w:rFonts w:ascii="Calibri" w:hAnsi="Calibri" w:cs="Calibri" w:hint="eastAsia"/>
          <w:sz w:val="36"/>
          <w:szCs w:val="36"/>
        </w:rPr>
        <w:t>e</w:t>
      </w:r>
      <w:bookmarkEnd w:id="36"/>
    </w:p>
    <w:p w14:paraId="46253C3A" w14:textId="3838816A" w:rsidR="003C1A21" w:rsidRDefault="00834B78" w:rsidP="002861F2">
      <w:pPr>
        <w:pStyle w:val="3"/>
        <w:numPr>
          <w:ilvl w:val="2"/>
          <w:numId w:val="2"/>
        </w:numPr>
        <w:rPr>
          <w:rFonts w:ascii="Calibri" w:hAnsi="Calibri" w:cs="Calibri"/>
        </w:rPr>
      </w:pPr>
      <w:bookmarkStart w:id="37" w:name="_Toc142857332"/>
      <w:r w:rsidRPr="002861F2">
        <w:rPr>
          <w:rFonts w:ascii="Calibri" w:hAnsi="Calibri" w:cs="Calibri"/>
        </w:rPr>
        <w:t>array_state_ctrl</w:t>
      </w:r>
      <w:bookmarkEnd w:id="37"/>
    </w:p>
    <w:p w14:paraId="7521C36E" w14:textId="4D860524" w:rsidR="00091959" w:rsidRDefault="00091959" w:rsidP="00091959">
      <w:pPr>
        <w:pStyle w:val="4"/>
        <w:numPr>
          <w:ilvl w:val="3"/>
          <w:numId w:val="2"/>
        </w:numPr>
        <w:rPr>
          <w:rFonts w:ascii="Calibri" w:hAnsi="Calibri" w:cs="Calibri"/>
        </w:rPr>
      </w:pPr>
      <w:r w:rsidRPr="003F7F09">
        <w:rPr>
          <w:rFonts w:ascii="Calibri" w:hAnsi="Calibri" w:cs="Calibri" w:hint="eastAsia"/>
        </w:rPr>
        <w:t>Function</w:t>
      </w:r>
      <w:r w:rsidRPr="003F7F09">
        <w:rPr>
          <w:rFonts w:ascii="Calibri" w:hAnsi="Calibri" w:cs="Calibri"/>
        </w:rPr>
        <w:t xml:space="preserve"> </w:t>
      </w:r>
      <w:r w:rsidRPr="003F7F09">
        <w:rPr>
          <w:rFonts w:ascii="Calibri" w:hAnsi="Calibri" w:cs="Calibri" w:hint="eastAsia"/>
        </w:rPr>
        <w:t>descriptio</w:t>
      </w:r>
      <w:r w:rsidRPr="008836D1">
        <w:rPr>
          <w:rFonts w:ascii="Calibri" w:hAnsi="Calibri" w:cs="Calibri" w:hint="eastAsia"/>
        </w:rPr>
        <w:t>n</w:t>
      </w:r>
    </w:p>
    <w:p w14:paraId="32DA74BA" w14:textId="6003C2BD" w:rsidR="006E09DA" w:rsidRDefault="00524272" w:rsidP="00524272">
      <w:pPr>
        <w:ind w:firstLine="420"/>
      </w:pPr>
      <w:r>
        <w:rPr>
          <w:rFonts w:hint="eastAsia"/>
        </w:rPr>
        <w:t>根据axi_slv模块发送的frame</w:t>
      </w:r>
      <w:r w:rsidR="00CA4416">
        <w:rPr>
          <w:rFonts w:hint="eastAsia"/>
        </w:rPr>
        <w:t>中的读写</w:t>
      </w:r>
      <w:r w:rsidR="00EA6B7E">
        <w:rPr>
          <w:rFonts w:hint="eastAsia"/>
        </w:rPr>
        <w:t>标志位</w:t>
      </w:r>
      <w:r w:rsidR="003335AA">
        <w:rPr>
          <w:rFonts w:hint="eastAsia"/>
        </w:rPr>
        <w:t>来控制array_</w:t>
      </w:r>
      <w:r w:rsidR="003335AA">
        <w:t>ctrl</w:t>
      </w:r>
      <w:r w:rsidR="003335AA">
        <w:rPr>
          <w:rFonts w:hint="eastAsia"/>
        </w:rPr>
        <w:t>模块的</w:t>
      </w:r>
      <w:r w:rsidR="00A67CEE">
        <w:rPr>
          <w:rFonts w:hint="eastAsia"/>
        </w:rPr>
        <w:t>R</w:t>
      </w:r>
      <w:r w:rsidR="00A67CEE">
        <w:t>D</w:t>
      </w:r>
      <w:r w:rsidR="00A67CEE">
        <w:rPr>
          <w:rFonts w:hint="eastAsia"/>
        </w:rPr>
        <w:t>、W</w:t>
      </w:r>
      <w:r w:rsidR="00A67CEE">
        <w:t>R</w:t>
      </w:r>
      <w:r w:rsidR="003335AA">
        <w:rPr>
          <w:rFonts w:hint="eastAsia"/>
        </w:rPr>
        <w:t>状态跳转</w:t>
      </w:r>
      <w:r w:rsidR="006E09DA">
        <w:rPr>
          <w:rFonts w:hint="eastAsia"/>
        </w:rPr>
        <w:t>，将frame分发到对应的模块中。</w:t>
      </w:r>
    </w:p>
    <w:p w14:paraId="4A93196E" w14:textId="5E3B8384" w:rsidR="006E09DA" w:rsidRDefault="001412D6" w:rsidP="00355293">
      <w:pPr>
        <w:ind w:firstLine="420"/>
      </w:pPr>
      <w:r>
        <w:rPr>
          <w:rFonts w:hint="eastAsia"/>
        </w:rPr>
        <w:t>内置刷新周期计数器，控制</w:t>
      </w:r>
      <w:r w:rsidR="00A67CEE">
        <w:rPr>
          <w:rFonts w:hint="eastAsia"/>
        </w:rPr>
        <w:t>R</w:t>
      </w:r>
      <w:r w:rsidR="00A67CEE">
        <w:t>F</w:t>
      </w:r>
      <w:r>
        <w:rPr>
          <w:rFonts w:hint="eastAsia"/>
        </w:rPr>
        <w:t>状态的跳转</w:t>
      </w:r>
      <w:r w:rsidR="006E09DA">
        <w:rPr>
          <w:rFonts w:hint="eastAsia"/>
        </w:rPr>
        <w:t>，</w:t>
      </w:r>
      <w:r w:rsidR="000F43C3">
        <w:rPr>
          <w:rFonts w:hint="eastAsia"/>
        </w:rPr>
        <w:t>内置的刷新周期计数器计数到目标值时，</w:t>
      </w:r>
      <w:r w:rsidR="006E09DA">
        <w:rPr>
          <w:rFonts w:hint="eastAsia"/>
        </w:rPr>
        <w:t>计数器清零，并发起刷新请求，若此时未处于I</w:t>
      </w:r>
      <w:r w:rsidR="006E09DA">
        <w:t>DLE</w:t>
      </w:r>
      <w:r w:rsidR="006E09DA">
        <w:rPr>
          <w:rFonts w:hint="eastAsia"/>
        </w:rPr>
        <w:t>状态，则将该请求保存下来，等到F</w:t>
      </w:r>
      <w:r w:rsidR="006E09DA">
        <w:t>SM</w:t>
      </w:r>
      <w:r w:rsidR="006E09DA">
        <w:rPr>
          <w:rFonts w:hint="eastAsia"/>
        </w:rPr>
        <w:t>跳回I</w:t>
      </w:r>
      <w:r w:rsidR="006E09DA">
        <w:t>DLE</w:t>
      </w:r>
      <w:r w:rsidR="006E09DA">
        <w:rPr>
          <w:rFonts w:hint="eastAsia"/>
        </w:rPr>
        <w:t>状态时，立即执行刷新请求，故刷新周期的设置是有一定余量的。</w:t>
      </w:r>
    </w:p>
    <w:p w14:paraId="2C315664" w14:textId="23D6F6D5" w:rsidR="00355293" w:rsidRDefault="00B81AE8" w:rsidP="00355293">
      <w:pPr>
        <w:ind w:firstLine="420"/>
      </w:pPr>
      <w:r>
        <w:rPr>
          <w:rFonts w:hint="eastAsia"/>
        </w:rPr>
        <w:t>刷新周期可配置，可在m</w:t>
      </w:r>
      <w:r>
        <w:t>c_</w:t>
      </w:r>
      <w:r>
        <w:rPr>
          <w:rFonts w:hint="eastAsia"/>
        </w:rPr>
        <w:t>apb_cfg模块中通过准静态信号同步的方式修改刷新周期。</w:t>
      </w:r>
    </w:p>
    <w:p w14:paraId="08C80EC4" w14:textId="7DEB3051" w:rsidR="006F1490" w:rsidRDefault="006F1490" w:rsidP="006F1490">
      <w:pPr>
        <w:jc w:val="center"/>
      </w:pPr>
      <w:r>
        <w:rPr>
          <w:noProof/>
        </w:rPr>
        <w:lastRenderedPageBreak/>
        <w:drawing>
          <wp:inline distT="0" distB="0" distL="0" distR="0" wp14:anchorId="42A99FB1" wp14:editId="5C9D059F">
            <wp:extent cx="4974609" cy="204470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94050" cy="205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32FF0" w14:textId="5E9D88B1" w:rsidR="00B81AE8" w:rsidRPr="00524272" w:rsidRDefault="0056705A" w:rsidP="00355293">
      <w:pPr>
        <w:ind w:firstLine="420"/>
      </w:pPr>
      <w:r>
        <w:rPr>
          <w:rFonts w:hint="eastAsia"/>
        </w:rPr>
        <w:t>根据F</w:t>
      </w:r>
      <w:r>
        <w:t>SM</w:t>
      </w:r>
      <w:r>
        <w:rPr>
          <w:rFonts w:hint="eastAsia"/>
        </w:rPr>
        <w:t>的当前状态，向array_mux模块发送sel信号。</w:t>
      </w:r>
    </w:p>
    <w:p w14:paraId="5FF267FE" w14:textId="3CB41ECD" w:rsidR="00734D42" w:rsidRDefault="00091959" w:rsidP="00734D42">
      <w:pPr>
        <w:pStyle w:val="4"/>
        <w:numPr>
          <w:ilvl w:val="3"/>
          <w:numId w:val="2"/>
        </w:numPr>
        <w:rPr>
          <w:rFonts w:ascii="Calibri" w:hAnsi="Calibri" w:cs="Calibri"/>
        </w:rPr>
      </w:pPr>
      <w:r w:rsidRPr="00091959">
        <w:rPr>
          <w:rFonts w:ascii="Calibri" w:hAnsi="Calibri" w:cs="Calibri"/>
        </w:rPr>
        <w:t>FSM description</w:t>
      </w:r>
    </w:p>
    <w:p w14:paraId="650E67FA" w14:textId="36FACC03" w:rsidR="00734D42" w:rsidRDefault="00734D42" w:rsidP="00734D42">
      <w:pPr>
        <w:jc w:val="center"/>
      </w:pPr>
      <w:r>
        <w:object w:dxaOrig="10036" w:dyaOrig="14071" w14:anchorId="45499CEB">
          <v:shape id="_x0000_i1033" type="#_x0000_t75" style="width:268.6pt;height:377.05pt" o:ole="">
            <v:imagedata r:id="rId28" o:title=""/>
          </v:shape>
          <o:OLEObject Type="Embed" ProgID="Visio.Drawing.15" ShapeID="_x0000_i1033" DrawAspect="Content" ObjectID="_1753470261" r:id="rId29"/>
        </w:object>
      </w:r>
    </w:p>
    <w:p w14:paraId="4E715B97" w14:textId="7317A7FD" w:rsidR="00E44726" w:rsidRDefault="00E44726" w:rsidP="00E44726">
      <w:r w:rsidRPr="00E44726">
        <w:rPr>
          <w:rFonts w:hint="eastAsia"/>
          <w:b/>
          <w:bCs/>
        </w:rPr>
        <w:t>I</w:t>
      </w:r>
      <w:r w:rsidRPr="00E44726">
        <w:rPr>
          <w:b/>
          <w:bCs/>
        </w:rPr>
        <w:t>DLE</w:t>
      </w:r>
      <w:r w:rsidRPr="00E44726">
        <w:rPr>
          <w:rFonts w:hint="eastAsia"/>
          <w:b/>
          <w:bCs/>
        </w:rPr>
        <w:t>：</w:t>
      </w:r>
      <w:r w:rsidR="00D9521E">
        <w:rPr>
          <w:rFonts w:hint="eastAsia"/>
        </w:rPr>
        <w:t>F</w:t>
      </w:r>
      <w:r w:rsidR="00D9521E">
        <w:t>SM</w:t>
      </w:r>
      <w:r w:rsidR="00D9521E">
        <w:rPr>
          <w:rFonts w:hint="eastAsia"/>
        </w:rPr>
        <w:t>默认处于I</w:t>
      </w:r>
      <w:r w:rsidR="00D9521E">
        <w:t>DLE</w:t>
      </w:r>
      <w:r w:rsidR="00D9521E">
        <w:rPr>
          <w:rFonts w:hint="eastAsia"/>
        </w:rPr>
        <w:t>状态，</w:t>
      </w:r>
      <w:r w:rsidR="000E4B76">
        <w:rPr>
          <w:rFonts w:hint="eastAsia"/>
        </w:rPr>
        <w:t>ready为0</w:t>
      </w:r>
      <w:r w:rsidR="00EC1154">
        <w:rPr>
          <w:rFonts w:hint="eastAsia"/>
        </w:rPr>
        <w:t>。当array</w:t>
      </w:r>
      <w:r w:rsidR="00EC1154">
        <w:t>_ctrl_start == 1</w:t>
      </w:r>
      <w:r w:rsidR="00EC1154">
        <w:rPr>
          <w:rFonts w:hint="eastAsia"/>
        </w:rPr>
        <w:t>时，</w:t>
      </w:r>
      <w:r w:rsidR="00D342C9">
        <w:rPr>
          <w:rFonts w:hint="eastAsia"/>
        </w:rPr>
        <w:t>根据请求跳转到对应的</w:t>
      </w:r>
      <w:r w:rsidR="008204E4">
        <w:rPr>
          <w:rFonts w:hint="eastAsia"/>
        </w:rPr>
        <w:t>R</w:t>
      </w:r>
      <w:r w:rsidR="008204E4">
        <w:t>F</w:t>
      </w:r>
      <w:r w:rsidR="008204E4">
        <w:rPr>
          <w:rFonts w:hint="eastAsia"/>
        </w:rPr>
        <w:t>/</w:t>
      </w:r>
      <w:r w:rsidR="008204E4">
        <w:t>WR/RD</w:t>
      </w:r>
      <w:r w:rsidR="00D342C9">
        <w:rPr>
          <w:rFonts w:hint="eastAsia"/>
        </w:rPr>
        <w:t>状态</w:t>
      </w:r>
      <w:r w:rsidR="00A61B0E">
        <w:rPr>
          <w:rFonts w:hint="eastAsia"/>
        </w:rPr>
        <w:t>，故需要占用I</w:t>
      </w:r>
      <w:r w:rsidR="00A61B0E">
        <w:t>DLE</w:t>
      </w:r>
      <w:r w:rsidR="00A61B0E">
        <w:rPr>
          <w:rFonts w:hint="eastAsia"/>
        </w:rPr>
        <w:t>状态的一个时钟周期</w:t>
      </w:r>
      <w:r w:rsidR="00D342C9">
        <w:rPr>
          <w:rFonts w:hint="eastAsia"/>
        </w:rPr>
        <w:t>。</w:t>
      </w:r>
      <w:r w:rsidR="008204E4">
        <w:rPr>
          <w:rFonts w:hint="eastAsia"/>
        </w:rPr>
        <w:t>array</w:t>
      </w:r>
      <w:r w:rsidR="008204E4">
        <w:t>_ctrl_start == (rf_start || wr_start || rd_start)</w:t>
      </w:r>
      <w:r w:rsidR="00CA51FE">
        <w:rPr>
          <w:rFonts w:hint="eastAsia"/>
        </w:rPr>
        <w:t>。</w:t>
      </w:r>
      <w:r w:rsidR="00520581">
        <w:rPr>
          <w:rFonts w:hint="eastAsia"/>
        </w:rPr>
        <w:t>当array_ctrl</w:t>
      </w:r>
      <w:r w:rsidR="00520581">
        <w:t>_start == 0</w:t>
      </w:r>
      <w:r w:rsidR="00520581">
        <w:rPr>
          <w:rFonts w:hint="eastAsia"/>
        </w:rPr>
        <w:t>时，保持在</w:t>
      </w:r>
      <w:r w:rsidR="00520581">
        <w:t>IDLE</w:t>
      </w:r>
      <w:r w:rsidR="00520581">
        <w:rPr>
          <w:rFonts w:hint="eastAsia"/>
        </w:rPr>
        <w:t>状态。</w:t>
      </w:r>
    </w:p>
    <w:p w14:paraId="6A8B3591" w14:textId="055598D7" w:rsidR="00CA51FE" w:rsidRDefault="00CA51FE" w:rsidP="00E44726">
      <w:r>
        <w:rPr>
          <w:rFonts w:hint="eastAsia"/>
        </w:rPr>
        <w:lastRenderedPageBreak/>
        <w:t>其中，</w:t>
      </w:r>
      <w:r w:rsidR="001F2FEA">
        <w:rPr>
          <w:rFonts w:hint="eastAsia"/>
        </w:rPr>
        <w:t>各个</w:t>
      </w:r>
      <w:r>
        <w:rPr>
          <w:rFonts w:hint="eastAsia"/>
        </w:rPr>
        <w:t>请求的产生</w:t>
      </w:r>
      <w:r w:rsidR="001F2FEA">
        <w:rPr>
          <w:rFonts w:hint="eastAsia"/>
        </w:rPr>
        <w:t>条件</w:t>
      </w:r>
      <w:r>
        <w:rPr>
          <w:rFonts w:hint="eastAsia"/>
        </w:rPr>
        <w:t>如下所示</w:t>
      </w:r>
      <w:r w:rsidR="001F2FEA">
        <w:rPr>
          <w:rFonts w:hint="eastAsia"/>
        </w:rPr>
        <w:t>：</w:t>
      </w:r>
    </w:p>
    <w:p w14:paraId="3C060E0D" w14:textId="1416411E" w:rsidR="00AA0DF5" w:rsidRDefault="001F2FEA" w:rsidP="00E44726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rf_</w:t>
      </w:r>
      <w:r>
        <w:t xml:space="preserve">start == </w:t>
      </w:r>
      <w:r w:rsidR="002C00F7">
        <w:t>(</w:t>
      </w:r>
      <w:r>
        <w:t xml:space="preserve">trp_cnt &gt;= </w:t>
      </w:r>
      <w:r w:rsidRPr="001F2FEA">
        <w:t>array_rf_period</w:t>
      </w:r>
      <w:r w:rsidR="002C00F7">
        <w:t>)</w:t>
      </w:r>
      <w:r w:rsidR="00AA0DF5">
        <w:rPr>
          <w:rFonts w:hint="eastAsia"/>
        </w:rPr>
        <w:t>，即当刷新周期计数器大于当前所选的刷新周期时</w:t>
      </w:r>
      <w:r w:rsidR="0004529F">
        <w:rPr>
          <w:rFonts w:hint="eastAsia"/>
        </w:rPr>
        <w:t>，刷新请求</w:t>
      </w:r>
      <w:r w:rsidR="003B20B2">
        <w:rPr>
          <w:rFonts w:hint="eastAsia"/>
        </w:rPr>
        <w:t>到来，且</w:t>
      </w:r>
      <w:r w:rsidR="0004529F">
        <w:rPr>
          <w:rFonts w:hint="eastAsia"/>
        </w:rPr>
        <w:t>优先级最高</w:t>
      </w:r>
      <w:r w:rsidR="00AA0DF5">
        <w:rPr>
          <w:rFonts w:hint="eastAsia"/>
        </w:rPr>
        <w:t>。</w:t>
      </w:r>
    </w:p>
    <w:p w14:paraId="12844898" w14:textId="17F59B2F" w:rsidR="008D1F00" w:rsidRPr="0055485E" w:rsidRDefault="008D1F00" w:rsidP="0056705A">
      <w:pPr>
        <w:pStyle w:val="a3"/>
        <w:numPr>
          <w:ilvl w:val="0"/>
          <w:numId w:val="25"/>
        </w:numPr>
        <w:ind w:firstLineChars="0"/>
      </w:pPr>
      <w:bookmarkStart w:id="38" w:name="OLE_LINK1"/>
      <w:r>
        <w:rPr>
          <w:rFonts w:hint="eastAsia"/>
        </w:rPr>
        <w:t>wr_start</w:t>
      </w:r>
      <w:bookmarkEnd w:id="38"/>
      <w:r>
        <w:t xml:space="preserve"> == </w:t>
      </w:r>
      <w:r w:rsidR="002C00F7">
        <w:t>(</w:t>
      </w:r>
      <w:r>
        <w:rPr>
          <w:rFonts w:hint="eastAsia"/>
        </w:rPr>
        <w:t>axi</w:t>
      </w:r>
      <w:r>
        <w:t>2</w:t>
      </w:r>
      <w:r w:rsidR="0055485E">
        <w:t>array_frame_valid &amp;&amp; axi2array_frame_data[86] &amp;&amp; [87]</w:t>
      </w:r>
      <w:r w:rsidR="002C00F7">
        <w:t>)</w:t>
      </w:r>
      <w:r w:rsidR="005E3A90">
        <w:rPr>
          <w:rFonts w:hint="eastAsia"/>
        </w:rPr>
        <w:t>，其中[</w:t>
      </w:r>
      <w:r w:rsidR="005E3A90">
        <w:t>86]</w:t>
      </w:r>
      <w:r w:rsidR="005E3A90">
        <w:rPr>
          <w:rFonts w:hint="eastAsia"/>
        </w:rPr>
        <w:t>为读写flag指示，</w:t>
      </w:r>
      <w:r w:rsidR="005E3A90">
        <w:t>[87]</w:t>
      </w:r>
      <w:r w:rsidR="005E3A90">
        <w:rPr>
          <w:rFonts w:hint="eastAsia"/>
        </w:rPr>
        <w:t>为sof。</w:t>
      </w:r>
    </w:p>
    <w:p w14:paraId="378E0C22" w14:textId="57B82598" w:rsidR="0055485E" w:rsidRPr="00AA0DF5" w:rsidRDefault="00520581" w:rsidP="00164EAC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rd_start</w:t>
      </w:r>
      <w:r>
        <w:t xml:space="preserve"> == </w:t>
      </w:r>
      <w:r w:rsidR="002C00F7">
        <w:t>(</w:t>
      </w:r>
      <w:r>
        <w:rPr>
          <w:rFonts w:hint="eastAsia"/>
        </w:rPr>
        <w:t>axi</w:t>
      </w:r>
      <w:r>
        <w:t>2array_frame_valid &amp;&amp; !axi2array_frame_data[86] &amp;&amp; [87]</w:t>
      </w:r>
      <w:r w:rsidR="002C00F7">
        <w:t>)</w:t>
      </w:r>
      <w:r w:rsidR="005E3A90">
        <w:rPr>
          <w:rFonts w:hint="eastAsia"/>
        </w:rPr>
        <w:t>，其中[</w:t>
      </w:r>
      <w:r w:rsidR="005E3A90">
        <w:t>86]</w:t>
      </w:r>
      <w:r w:rsidR="005E3A90">
        <w:rPr>
          <w:rFonts w:hint="eastAsia"/>
        </w:rPr>
        <w:t>为读写flag指示，</w:t>
      </w:r>
      <w:r w:rsidR="005E3A90">
        <w:t>[87]</w:t>
      </w:r>
      <w:r w:rsidR="005E3A90">
        <w:rPr>
          <w:rFonts w:hint="eastAsia"/>
        </w:rPr>
        <w:t>为sof。</w:t>
      </w:r>
    </w:p>
    <w:p w14:paraId="72CED5C8" w14:textId="04CC8F7B" w:rsidR="000E4B76" w:rsidRDefault="000E4B76" w:rsidP="00E44726">
      <w:r w:rsidRPr="001230F4">
        <w:rPr>
          <w:rFonts w:hint="eastAsia"/>
          <w:b/>
          <w:bCs/>
        </w:rPr>
        <w:t>R</w:t>
      </w:r>
      <w:r w:rsidRPr="001230F4">
        <w:rPr>
          <w:b/>
          <w:bCs/>
        </w:rPr>
        <w:t>F</w:t>
      </w:r>
      <w:r w:rsidRPr="001230F4">
        <w:rPr>
          <w:rFonts w:hint="eastAsia"/>
          <w:b/>
          <w:bCs/>
        </w:rPr>
        <w:t>：</w:t>
      </w:r>
      <w:r w:rsidR="00164EAC">
        <w:rPr>
          <w:rFonts w:hint="eastAsia"/>
        </w:rPr>
        <w:t>对array发起刷新操作，并将刷新计数器清零。</w:t>
      </w:r>
      <w:r w:rsidR="003A59C4">
        <w:rPr>
          <w:rFonts w:hint="eastAsia"/>
        </w:rPr>
        <w:t>每刷新完一行，次数计数器加1，直至加到总行数，执行完最后一次刷新时，即</w:t>
      </w:r>
      <w:r w:rsidR="001230F4">
        <w:rPr>
          <w:rFonts w:hint="eastAsia"/>
        </w:rPr>
        <w:t>rf_finish</w:t>
      </w:r>
      <w:r w:rsidR="001230F4">
        <w:t xml:space="preserve"> == 1</w:t>
      </w:r>
      <w:r w:rsidR="001230F4">
        <w:rPr>
          <w:rFonts w:hint="eastAsia"/>
        </w:rPr>
        <w:t>时，跳回I</w:t>
      </w:r>
      <w:r w:rsidR="001230F4">
        <w:t>DLE</w:t>
      </w:r>
      <w:r w:rsidR="001230F4">
        <w:rPr>
          <w:rFonts w:hint="eastAsia"/>
        </w:rPr>
        <w:t>状态。</w:t>
      </w:r>
    </w:p>
    <w:p w14:paraId="4C26C17F" w14:textId="1A5A5E2A" w:rsidR="000E4B76" w:rsidRDefault="000E4B76" w:rsidP="00E44726">
      <w:r w:rsidRPr="008C02BA">
        <w:rPr>
          <w:rFonts w:hint="eastAsia"/>
          <w:b/>
          <w:bCs/>
        </w:rPr>
        <w:t>W</w:t>
      </w:r>
      <w:r w:rsidRPr="008C02BA">
        <w:rPr>
          <w:b/>
          <w:bCs/>
        </w:rPr>
        <w:t>R</w:t>
      </w:r>
      <w:r w:rsidRPr="008C02BA">
        <w:rPr>
          <w:rFonts w:hint="eastAsia"/>
          <w:b/>
          <w:bCs/>
        </w:rPr>
        <w:t>：</w:t>
      </w:r>
      <w:r w:rsidR="008C02BA">
        <w:rPr>
          <w:rFonts w:hint="eastAsia"/>
        </w:rPr>
        <w:t>对array发起写操作，</w:t>
      </w:r>
      <w:r w:rsidR="003A59C4">
        <w:rPr>
          <w:rFonts w:hint="eastAsia"/>
        </w:rPr>
        <w:t>precharge中的最后一拍，即</w:t>
      </w:r>
      <w:r w:rsidR="008C02BA">
        <w:rPr>
          <w:rFonts w:hint="eastAsia"/>
        </w:rPr>
        <w:t>wr_finish</w:t>
      </w:r>
      <w:r w:rsidR="008C02BA">
        <w:t xml:space="preserve"> == 1</w:t>
      </w:r>
      <w:r w:rsidR="008C02BA">
        <w:rPr>
          <w:rFonts w:hint="eastAsia"/>
        </w:rPr>
        <w:t>时，跳回</w:t>
      </w:r>
      <w:r w:rsidR="008C02BA">
        <w:t>IDLE</w:t>
      </w:r>
      <w:r w:rsidR="008C02BA">
        <w:rPr>
          <w:rFonts w:hint="eastAsia"/>
        </w:rPr>
        <w:t>状态。</w:t>
      </w:r>
    </w:p>
    <w:p w14:paraId="0C470FFB" w14:textId="71A4B48A" w:rsidR="000E4B76" w:rsidRPr="00E44726" w:rsidRDefault="000E4B76" w:rsidP="00E44726">
      <w:r w:rsidRPr="00C16B8A">
        <w:rPr>
          <w:rFonts w:hint="eastAsia"/>
          <w:b/>
          <w:bCs/>
        </w:rPr>
        <w:t>R</w:t>
      </w:r>
      <w:r w:rsidRPr="00C16B8A">
        <w:rPr>
          <w:b/>
          <w:bCs/>
        </w:rPr>
        <w:t>D</w:t>
      </w:r>
      <w:r w:rsidRPr="00C16B8A">
        <w:rPr>
          <w:rFonts w:hint="eastAsia"/>
          <w:b/>
          <w:bCs/>
        </w:rPr>
        <w:t>：</w:t>
      </w:r>
      <w:r w:rsidR="008C02BA">
        <w:rPr>
          <w:rFonts w:hint="eastAsia"/>
        </w:rPr>
        <w:t>对array发起</w:t>
      </w:r>
      <w:r w:rsidR="00BF322A">
        <w:rPr>
          <w:rFonts w:hint="eastAsia"/>
        </w:rPr>
        <w:t>读操作，</w:t>
      </w:r>
      <w:r w:rsidR="003A59C4">
        <w:rPr>
          <w:rFonts w:hint="eastAsia"/>
        </w:rPr>
        <w:t>precharge中的最后一拍，即</w:t>
      </w:r>
      <w:r w:rsidR="00BF322A">
        <w:rPr>
          <w:rFonts w:hint="eastAsia"/>
        </w:rPr>
        <w:t>rd_finish</w:t>
      </w:r>
      <w:r w:rsidR="00BF322A">
        <w:t xml:space="preserve"> == 1</w:t>
      </w:r>
      <w:r w:rsidR="00BF322A">
        <w:rPr>
          <w:rFonts w:hint="eastAsia"/>
        </w:rPr>
        <w:t>时，跳回I</w:t>
      </w:r>
      <w:r w:rsidR="00BF322A">
        <w:t>DLE</w:t>
      </w:r>
      <w:r w:rsidR="00BF322A">
        <w:rPr>
          <w:rFonts w:hint="eastAsia"/>
        </w:rPr>
        <w:t>状态。</w:t>
      </w:r>
    </w:p>
    <w:p w14:paraId="21448DF5" w14:textId="2CAC1E1A" w:rsidR="00834B78" w:rsidRDefault="00834B78" w:rsidP="002861F2">
      <w:pPr>
        <w:pStyle w:val="3"/>
        <w:numPr>
          <w:ilvl w:val="2"/>
          <w:numId w:val="2"/>
        </w:numPr>
        <w:rPr>
          <w:rFonts w:ascii="Calibri" w:hAnsi="Calibri" w:cs="Calibri"/>
        </w:rPr>
      </w:pPr>
      <w:bookmarkStart w:id="39" w:name="_Toc142857333"/>
      <w:r w:rsidRPr="002861F2">
        <w:rPr>
          <w:rFonts w:ascii="Calibri" w:hAnsi="Calibri" w:cs="Calibri" w:hint="eastAsia"/>
        </w:rPr>
        <w:t>a</w:t>
      </w:r>
      <w:r w:rsidRPr="002861F2">
        <w:rPr>
          <w:rFonts w:ascii="Calibri" w:hAnsi="Calibri" w:cs="Calibri"/>
        </w:rPr>
        <w:t>rray_write</w:t>
      </w:r>
      <w:bookmarkEnd w:id="39"/>
    </w:p>
    <w:p w14:paraId="5DCFA892" w14:textId="5E2A0E69" w:rsidR="00793188" w:rsidRDefault="00793188" w:rsidP="00793188">
      <w:pPr>
        <w:pStyle w:val="4"/>
        <w:numPr>
          <w:ilvl w:val="3"/>
          <w:numId w:val="2"/>
        </w:numPr>
        <w:rPr>
          <w:rFonts w:ascii="Calibri" w:hAnsi="Calibri" w:cs="Calibri"/>
        </w:rPr>
      </w:pPr>
      <w:r w:rsidRPr="003F7F09">
        <w:rPr>
          <w:rFonts w:ascii="Calibri" w:hAnsi="Calibri" w:cs="Calibri" w:hint="eastAsia"/>
        </w:rPr>
        <w:t>Function</w:t>
      </w:r>
      <w:r w:rsidRPr="003F7F09">
        <w:rPr>
          <w:rFonts w:ascii="Calibri" w:hAnsi="Calibri" w:cs="Calibri"/>
        </w:rPr>
        <w:t xml:space="preserve"> </w:t>
      </w:r>
      <w:r w:rsidRPr="003F7F09">
        <w:rPr>
          <w:rFonts w:ascii="Calibri" w:hAnsi="Calibri" w:cs="Calibri" w:hint="eastAsia"/>
        </w:rPr>
        <w:t>descriptio</w:t>
      </w:r>
      <w:r w:rsidRPr="008836D1">
        <w:rPr>
          <w:rFonts w:ascii="Calibri" w:hAnsi="Calibri" w:cs="Calibri" w:hint="eastAsia"/>
        </w:rPr>
        <w:t>n</w:t>
      </w:r>
    </w:p>
    <w:p w14:paraId="0E77C982" w14:textId="52559A37" w:rsidR="00AE6FE4" w:rsidRPr="00AE6FE4" w:rsidRDefault="00AE6FE4" w:rsidP="00AE6FE4">
      <w:pPr>
        <w:ind w:firstLine="420"/>
      </w:pPr>
      <w:r>
        <w:rPr>
          <w:rFonts w:hint="eastAsia"/>
        </w:rPr>
        <w:t>将array_</w:t>
      </w:r>
      <w:r>
        <w:t>state_ctrl</w:t>
      </w:r>
      <w:r>
        <w:rPr>
          <w:rFonts w:hint="eastAsia"/>
        </w:rPr>
        <w:t>模块分发给array</w:t>
      </w:r>
      <w:r>
        <w:t>_write</w:t>
      </w:r>
      <w:r>
        <w:rPr>
          <w:rFonts w:hint="eastAsia"/>
        </w:rPr>
        <w:t>模块的wframe转换成array</w:t>
      </w:r>
      <w:r>
        <w:t>_interface</w:t>
      </w:r>
      <w:r>
        <w:rPr>
          <w:rFonts w:hint="eastAsia"/>
        </w:rPr>
        <w:t>，</w:t>
      </w:r>
      <w:r w:rsidR="00060BD4">
        <w:rPr>
          <w:rFonts w:hint="eastAsia"/>
        </w:rPr>
        <w:t>控制array的写操作。</w:t>
      </w:r>
    </w:p>
    <w:p w14:paraId="49690AC9" w14:textId="5445103B" w:rsidR="00793188" w:rsidRDefault="00793188" w:rsidP="00793188">
      <w:pPr>
        <w:pStyle w:val="4"/>
        <w:numPr>
          <w:ilvl w:val="3"/>
          <w:numId w:val="2"/>
        </w:numPr>
        <w:rPr>
          <w:rFonts w:ascii="Calibri" w:hAnsi="Calibri" w:cs="Calibri"/>
        </w:rPr>
      </w:pPr>
      <w:r w:rsidRPr="00091959">
        <w:rPr>
          <w:rFonts w:ascii="Calibri" w:hAnsi="Calibri" w:cs="Calibri"/>
        </w:rPr>
        <w:t>FSM description</w:t>
      </w:r>
    </w:p>
    <w:p w14:paraId="788C8C0F" w14:textId="63991732" w:rsidR="00CA4416" w:rsidRDefault="00CA4416" w:rsidP="00CA4416">
      <w:r>
        <w:object w:dxaOrig="23145" w:dyaOrig="6811" w14:anchorId="5C52AB1B">
          <v:shape id="_x0000_i1034" type="#_x0000_t75" style="width:414.45pt;height:121.75pt" o:ole="">
            <v:imagedata r:id="rId30" o:title=""/>
          </v:shape>
          <o:OLEObject Type="Embed" ProgID="Visio.Drawing.15" ShapeID="_x0000_i1034" DrawAspect="Content" ObjectID="_1753470262" r:id="rId31"/>
        </w:object>
      </w:r>
    </w:p>
    <w:p w14:paraId="6F93680D" w14:textId="77777777" w:rsidR="00C21095" w:rsidRDefault="007D59F6" w:rsidP="00CA4416">
      <w:pPr>
        <w:rPr>
          <w:b/>
          <w:bCs/>
        </w:rPr>
      </w:pPr>
      <w:r w:rsidRPr="007D59F6">
        <w:rPr>
          <w:rFonts w:hint="eastAsia"/>
          <w:b/>
          <w:bCs/>
        </w:rPr>
        <w:t>I</w:t>
      </w:r>
      <w:r w:rsidRPr="007D59F6">
        <w:rPr>
          <w:b/>
          <w:bCs/>
        </w:rPr>
        <w:t>DLE</w:t>
      </w:r>
      <w:r w:rsidRPr="007D59F6">
        <w:rPr>
          <w:rFonts w:hint="eastAsia"/>
          <w:b/>
          <w:bCs/>
        </w:rPr>
        <w:t>：</w:t>
      </w:r>
    </w:p>
    <w:p w14:paraId="031BC5F7" w14:textId="1A7758B9" w:rsidR="00043AFE" w:rsidRDefault="007D59F6" w:rsidP="00C21095">
      <w:pPr>
        <w:ind w:firstLine="420"/>
      </w:pPr>
      <w:r>
        <w:rPr>
          <w:rFonts w:hint="eastAsia"/>
        </w:rPr>
        <w:t>F</w:t>
      </w:r>
      <w:r>
        <w:t>SM</w:t>
      </w:r>
      <w:r>
        <w:rPr>
          <w:rFonts w:hint="eastAsia"/>
        </w:rPr>
        <w:t>默认处于I</w:t>
      </w:r>
      <w:r>
        <w:t>DLE</w:t>
      </w:r>
      <w:r>
        <w:rPr>
          <w:rFonts w:hint="eastAsia"/>
        </w:rPr>
        <w:t>状态，</w:t>
      </w:r>
      <w:r w:rsidR="00002248">
        <w:rPr>
          <w:rFonts w:hint="eastAsia"/>
        </w:rPr>
        <w:t>ready为1</w:t>
      </w:r>
      <w:r w:rsidR="002233A9">
        <w:rPr>
          <w:rFonts w:hint="eastAsia"/>
        </w:rPr>
        <w:t>。</w:t>
      </w:r>
      <w:r>
        <w:rPr>
          <w:rFonts w:hint="eastAsia"/>
        </w:rPr>
        <w:t>当wr_start</w:t>
      </w:r>
      <w:r>
        <w:t xml:space="preserve"> == 1</w:t>
      </w:r>
      <w:r>
        <w:rPr>
          <w:rFonts w:hint="eastAsia"/>
        </w:rPr>
        <w:t>时，</w:t>
      </w:r>
      <w:r w:rsidR="00060472">
        <w:rPr>
          <w:rFonts w:hint="eastAsia"/>
        </w:rPr>
        <w:t>即array</w:t>
      </w:r>
      <w:r w:rsidR="00060472">
        <w:t>_write</w:t>
      </w:r>
      <w:r w:rsidR="00060472">
        <w:rPr>
          <w:rFonts w:hint="eastAsia"/>
        </w:rPr>
        <w:t>模块接收到有效写数据时，</w:t>
      </w:r>
      <w:r w:rsidR="007E70E2">
        <w:rPr>
          <w:rFonts w:hint="eastAsia"/>
        </w:rPr>
        <w:t>选中array_write的</w:t>
      </w:r>
      <w:r w:rsidR="005D3BD7">
        <w:rPr>
          <w:rFonts w:hint="eastAsia"/>
        </w:rPr>
        <w:t>ready穿透给上级模块</w:t>
      </w:r>
      <w:r w:rsidR="007E70E2">
        <w:rPr>
          <w:rFonts w:hint="eastAsia"/>
        </w:rPr>
        <w:t>，</w:t>
      </w:r>
      <w:r w:rsidR="00C34F60">
        <w:rPr>
          <w:rFonts w:hint="eastAsia"/>
        </w:rPr>
        <w:t>握手成功，</w:t>
      </w:r>
      <w:r>
        <w:rPr>
          <w:rFonts w:hint="eastAsia"/>
        </w:rPr>
        <w:t>跳转到T</w:t>
      </w:r>
      <w:r>
        <w:t>SADDR</w:t>
      </w:r>
      <w:r>
        <w:rPr>
          <w:rFonts w:hint="eastAsia"/>
        </w:rPr>
        <w:t>状态。当wr_start</w:t>
      </w:r>
      <w:r>
        <w:t xml:space="preserve"> == 0</w:t>
      </w:r>
      <w:r>
        <w:rPr>
          <w:rFonts w:hint="eastAsia"/>
        </w:rPr>
        <w:t>时，保持在I</w:t>
      </w:r>
      <w:r>
        <w:t>DLE</w:t>
      </w:r>
      <w:r>
        <w:rPr>
          <w:rFonts w:hint="eastAsia"/>
        </w:rPr>
        <w:t>状态。</w:t>
      </w:r>
    </w:p>
    <w:p w14:paraId="62DD0669" w14:textId="77777777" w:rsidR="00027913" w:rsidRDefault="00EE783A" w:rsidP="00CA4416">
      <w:pPr>
        <w:rPr>
          <w:b/>
          <w:bCs/>
        </w:rPr>
      </w:pPr>
      <w:r w:rsidRPr="00EE783A">
        <w:rPr>
          <w:rFonts w:hint="eastAsia"/>
          <w:b/>
          <w:bCs/>
        </w:rPr>
        <w:t>T</w:t>
      </w:r>
      <w:r w:rsidRPr="00EE783A">
        <w:rPr>
          <w:b/>
          <w:bCs/>
        </w:rPr>
        <w:t>SADDR</w:t>
      </w:r>
      <w:r w:rsidRPr="00EE783A">
        <w:rPr>
          <w:rFonts w:hint="eastAsia"/>
          <w:b/>
          <w:bCs/>
        </w:rPr>
        <w:t>：</w:t>
      </w:r>
    </w:p>
    <w:p w14:paraId="0276FBA4" w14:textId="29A072AF" w:rsidR="00243D47" w:rsidRDefault="0050164A" w:rsidP="00243D47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将frame中的</w:t>
      </w:r>
      <w:r w:rsidR="00052A58">
        <w:rPr>
          <w:rFonts w:hint="eastAsia"/>
        </w:rPr>
        <w:t>行</w:t>
      </w:r>
      <w:r>
        <w:rPr>
          <w:rFonts w:hint="eastAsia"/>
        </w:rPr>
        <w:t>地址放到总线上，等array</w:t>
      </w:r>
      <w:r>
        <w:t>_cs_n</w:t>
      </w:r>
      <w:r>
        <w:rPr>
          <w:rFonts w:hint="eastAsia"/>
        </w:rPr>
        <w:t>的下降沿时刻，对</w:t>
      </w:r>
      <w:r w:rsidR="00052A58">
        <w:rPr>
          <w:rFonts w:hint="eastAsia"/>
        </w:rPr>
        <w:t>行</w:t>
      </w:r>
      <w:r>
        <w:rPr>
          <w:rFonts w:hint="eastAsia"/>
        </w:rPr>
        <w:t>地址进行采样。</w:t>
      </w:r>
    </w:p>
    <w:p w14:paraId="5FB490BB" w14:textId="05D57296" w:rsidR="00243D47" w:rsidRDefault="00027913" w:rsidP="00243D47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内置计数器赋初值trcd_wr</w:t>
      </w:r>
      <w:r>
        <w:t xml:space="preserve"> - 1</w:t>
      </w:r>
      <w:r>
        <w:rPr>
          <w:rFonts w:hint="eastAsia"/>
        </w:rPr>
        <w:t>并开始倒数</w:t>
      </w:r>
      <w:r w:rsidR="002233A9">
        <w:rPr>
          <w:rFonts w:hint="eastAsia"/>
        </w:rPr>
        <w:t>（在T</w:t>
      </w:r>
      <w:r w:rsidR="002233A9">
        <w:t>RCD_WR</w:t>
      </w:r>
      <w:r w:rsidR="002233A9">
        <w:rPr>
          <w:rFonts w:hint="eastAsia"/>
        </w:rPr>
        <w:t>的前一个状态对计数器赋初值）</w:t>
      </w:r>
      <w:r>
        <w:rPr>
          <w:rFonts w:hint="eastAsia"/>
        </w:rPr>
        <w:t>。</w:t>
      </w:r>
    </w:p>
    <w:p w14:paraId="6DE18402" w14:textId="00080BC9" w:rsidR="001738E6" w:rsidRDefault="001738E6" w:rsidP="00243D47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t</w:t>
      </w:r>
      <w:r>
        <w:t>ras</w:t>
      </w:r>
      <w:r>
        <w:rPr>
          <w:rFonts w:hint="eastAsia"/>
        </w:rPr>
        <w:t>计数器赋初值tras</w:t>
      </w:r>
      <w:r>
        <w:t xml:space="preserve"> – 1</w:t>
      </w:r>
      <w:r>
        <w:rPr>
          <w:rFonts w:hint="eastAsia"/>
        </w:rPr>
        <w:t>并开始</w:t>
      </w:r>
      <w:r w:rsidR="000E5D0F">
        <w:rPr>
          <w:rFonts w:hint="eastAsia"/>
        </w:rPr>
        <w:t>计数</w:t>
      </w:r>
      <w:r>
        <w:rPr>
          <w:rFonts w:hint="eastAsia"/>
        </w:rPr>
        <w:t>。</w:t>
      </w:r>
    </w:p>
    <w:p w14:paraId="674FFEF9" w14:textId="427397D3" w:rsidR="00EE783A" w:rsidRDefault="0022369C" w:rsidP="00243D47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一个时钟周期后，无条件跳转到TR</w:t>
      </w:r>
      <w:r>
        <w:t>CD_WR</w:t>
      </w:r>
      <w:r>
        <w:rPr>
          <w:rFonts w:hint="eastAsia"/>
        </w:rPr>
        <w:t>状态。</w:t>
      </w:r>
    </w:p>
    <w:p w14:paraId="679444CE" w14:textId="3E152EC4" w:rsidR="00FB0F00" w:rsidRDefault="00FB0F00" w:rsidP="00243D47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连续写操作时，T</w:t>
      </w:r>
      <w:r>
        <w:t>RP</w:t>
      </w:r>
      <w:r>
        <w:rPr>
          <w:rFonts w:hint="eastAsia"/>
        </w:rPr>
        <w:t>最后一拍将替代</w:t>
      </w:r>
      <w:r>
        <w:t>TSADDR</w:t>
      </w:r>
      <w:r>
        <w:rPr>
          <w:rFonts w:hint="eastAsia"/>
        </w:rPr>
        <w:t>时间</w:t>
      </w:r>
      <w:r w:rsidR="0043048E">
        <w:rPr>
          <w:rFonts w:hint="eastAsia"/>
        </w:rPr>
        <w:t>。</w:t>
      </w:r>
    </w:p>
    <w:p w14:paraId="51BB9D14" w14:textId="77777777" w:rsidR="00060472" w:rsidRDefault="008C2ED9" w:rsidP="00555B56">
      <w:pPr>
        <w:rPr>
          <w:b/>
          <w:bCs/>
        </w:rPr>
      </w:pPr>
      <w:r w:rsidRPr="008C2ED9">
        <w:rPr>
          <w:rFonts w:hint="eastAsia"/>
          <w:b/>
          <w:bCs/>
        </w:rPr>
        <w:t>T</w:t>
      </w:r>
      <w:r w:rsidRPr="008C2ED9">
        <w:rPr>
          <w:b/>
          <w:bCs/>
        </w:rPr>
        <w:t>RCD</w:t>
      </w:r>
      <w:r w:rsidRPr="008C2ED9">
        <w:rPr>
          <w:rFonts w:hint="eastAsia"/>
          <w:b/>
          <w:bCs/>
        </w:rPr>
        <w:t>_</w:t>
      </w:r>
      <w:r w:rsidRPr="008C2ED9">
        <w:rPr>
          <w:b/>
          <w:bCs/>
        </w:rPr>
        <w:t>WR</w:t>
      </w:r>
      <w:r>
        <w:rPr>
          <w:rFonts w:hint="eastAsia"/>
          <w:b/>
          <w:bCs/>
        </w:rPr>
        <w:t>：</w:t>
      </w:r>
    </w:p>
    <w:p w14:paraId="62609F9C" w14:textId="77777777" w:rsidR="00060472" w:rsidRDefault="00060472" w:rsidP="00060472">
      <w:pPr>
        <w:pStyle w:val="a3"/>
        <w:numPr>
          <w:ilvl w:val="0"/>
          <w:numId w:val="27"/>
        </w:numPr>
        <w:ind w:firstLineChars="0"/>
      </w:pPr>
      <w:r w:rsidRPr="00060472">
        <w:rPr>
          <w:rFonts w:hint="eastAsia"/>
        </w:rPr>
        <w:lastRenderedPageBreak/>
        <w:t>进入该状态，立即拉低array_cs</w:t>
      </w:r>
      <w:r w:rsidRPr="00060472">
        <w:t>_n</w:t>
      </w:r>
      <w:r w:rsidRPr="00060472">
        <w:rPr>
          <w:rFonts w:hint="eastAsia"/>
        </w:rPr>
        <w:t>，</w:t>
      </w:r>
      <w:r>
        <w:rPr>
          <w:rFonts w:hint="eastAsia"/>
        </w:rPr>
        <w:t>对array_raddr进行采样。</w:t>
      </w:r>
    </w:p>
    <w:p w14:paraId="12299423" w14:textId="1187E0D3" w:rsidR="00555B56" w:rsidRDefault="009A36AB" w:rsidP="00060472">
      <w:pPr>
        <w:pStyle w:val="a3"/>
        <w:numPr>
          <w:ilvl w:val="0"/>
          <w:numId w:val="27"/>
        </w:numPr>
        <w:ind w:firstLineChars="0"/>
      </w:pPr>
      <w:r w:rsidRPr="009A36AB">
        <w:rPr>
          <w:rFonts w:hint="eastAsia"/>
        </w:rPr>
        <w:t>当</w:t>
      </w:r>
      <w:r w:rsidR="000039BC">
        <w:rPr>
          <w:rFonts w:hint="eastAsia"/>
        </w:rPr>
        <w:t>内置计数器</w:t>
      </w:r>
      <w:r w:rsidR="00052A58">
        <w:rPr>
          <w:rFonts w:hint="eastAsia"/>
        </w:rPr>
        <w:t>计数到0时，</w:t>
      </w:r>
      <w:r w:rsidR="00193541">
        <w:rPr>
          <w:rFonts w:hint="eastAsia"/>
        </w:rPr>
        <w:t>说明已满足trcd_wr时间，</w:t>
      </w:r>
      <w:r w:rsidR="00052A58">
        <w:rPr>
          <w:rFonts w:hint="eastAsia"/>
        </w:rPr>
        <w:t>将</w:t>
      </w:r>
      <w:r w:rsidR="00A678E3">
        <w:rPr>
          <w:rFonts w:hint="eastAsia"/>
        </w:rPr>
        <w:t>列地址放到总线上，并将array</w:t>
      </w:r>
      <w:r w:rsidR="00A678E3">
        <w:t>_caddr_vld_wr</w:t>
      </w:r>
      <w:r w:rsidR="00A678E3">
        <w:rPr>
          <w:rFonts w:hint="eastAsia"/>
        </w:rPr>
        <w:t>第一次置1，</w:t>
      </w:r>
      <w:r w:rsidR="00555B56">
        <w:rPr>
          <w:rFonts w:hint="eastAsia"/>
        </w:rPr>
        <w:t>根据frame的</w:t>
      </w:r>
      <w:r w:rsidR="00E63A69">
        <w:rPr>
          <w:rFonts w:hint="eastAsia"/>
        </w:rPr>
        <w:t>eof和sof</w:t>
      </w:r>
      <w:r w:rsidR="00555B56">
        <w:rPr>
          <w:rFonts w:hint="eastAsia"/>
        </w:rPr>
        <w:t>判断状态跳转。</w:t>
      </w:r>
      <w:r w:rsidR="00E63A69">
        <w:rPr>
          <w:rFonts w:hint="eastAsia"/>
        </w:rPr>
        <w:t>内置计数器</w:t>
      </w:r>
      <w:r w:rsidR="00630AEE">
        <w:rPr>
          <w:rFonts w:hint="eastAsia"/>
        </w:rPr>
        <w:t>未</w:t>
      </w:r>
      <w:r w:rsidR="00E63A69">
        <w:rPr>
          <w:rFonts w:hint="eastAsia"/>
        </w:rPr>
        <w:t>计数</w:t>
      </w:r>
      <w:r w:rsidR="007421C8">
        <w:rPr>
          <w:rFonts w:hint="eastAsia"/>
        </w:rPr>
        <w:t>到</w:t>
      </w:r>
      <w:r w:rsidR="00630AEE">
        <w:rPr>
          <w:rFonts w:hint="eastAsia"/>
        </w:rPr>
        <w:t>0时，</w:t>
      </w:r>
      <w:r w:rsidR="00774921">
        <w:rPr>
          <w:rFonts w:hint="eastAsia"/>
        </w:rPr>
        <w:t>trcd_wr_finish</w:t>
      </w:r>
      <w:r w:rsidR="00774921">
        <w:t xml:space="preserve"> == 0</w:t>
      </w:r>
      <w:r w:rsidR="00774921">
        <w:rPr>
          <w:rFonts w:hint="eastAsia"/>
        </w:rPr>
        <w:t>，</w:t>
      </w:r>
      <w:r w:rsidR="00630AEE">
        <w:rPr>
          <w:rFonts w:hint="eastAsia"/>
        </w:rPr>
        <w:t>保持在T</w:t>
      </w:r>
      <w:r w:rsidR="00630AEE">
        <w:t>RCD_WR</w:t>
      </w:r>
      <w:r w:rsidR="00630AEE">
        <w:rPr>
          <w:rFonts w:hint="eastAsia"/>
        </w:rPr>
        <w:t>状态。</w:t>
      </w:r>
    </w:p>
    <w:p w14:paraId="44869606" w14:textId="61CE0DD7" w:rsidR="00555B56" w:rsidRDefault="0059733B" w:rsidP="00060472">
      <w:pPr>
        <w:pStyle w:val="a3"/>
        <w:numPr>
          <w:ilvl w:val="1"/>
          <w:numId w:val="27"/>
        </w:numPr>
        <w:ind w:firstLineChars="0"/>
      </w:pPr>
      <w:r>
        <w:rPr>
          <w:rFonts w:hint="eastAsia"/>
        </w:rPr>
        <w:t>eof和sof同时为1时，</w:t>
      </w:r>
      <w:r w:rsidR="00555B56">
        <w:rPr>
          <w:rFonts w:hint="eastAsia"/>
        </w:rPr>
        <w:t>wr_single</w:t>
      </w:r>
      <w:r w:rsidR="00555B56">
        <w:t xml:space="preserve"> == 1</w:t>
      </w:r>
      <w:r w:rsidR="00555B56">
        <w:rPr>
          <w:rFonts w:hint="eastAsia"/>
        </w:rPr>
        <w:t>，说明只有一个frame，跳转到W</w:t>
      </w:r>
      <w:r w:rsidR="00555B56">
        <w:t>R_LAST</w:t>
      </w:r>
      <w:r w:rsidR="00555B56">
        <w:rPr>
          <w:rFonts w:hint="eastAsia"/>
        </w:rPr>
        <w:t>状态。</w:t>
      </w:r>
    </w:p>
    <w:p w14:paraId="79098F2A" w14:textId="775DE494" w:rsidR="00555B56" w:rsidRDefault="0059733B" w:rsidP="00060472">
      <w:pPr>
        <w:pStyle w:val="a3"/>
        <w:numPr>
          <w:ilvl w:val="1"/>
          <w:numId w:val="27"/>
        </w:numPr>
        <w:ind w:firstLineChars="0"/>
      </w:pPr>
      <w:r>
        <w:rPr>
          <w:rFonts w:hint="eastAsia"/>
        </w:rPr>
        <w:t>eof和sof不同时为1时，</w:t>
      </w:r>
      <w:r w:rsidR="00555B56">
        <w:rPr>
          <w:rFonts w:hint="eastAsia"/>
        </w:rPr>
        <w:t>wr_single</w:t>
      </w:r>
      <w:r w:rsidR="00555B56">
        <w:t xml:space="preserve"> == 0</w:t>
      </w:r>
      <w:r w:rsidR="00555B56">
        <w:rPr>
          <w:rFonts w:hint="eastAsia"/>
        </w:rPr>
        <w:t>，说明不止一个frame，跳转到W</w:t>
      </w:r>
      <w:r w:rsidR="00555B56">
        <w:t>R</w:t>
      </w:r>
      <w:r w:rsidR="00555B56">
        <w:rPr>
          <w:rFonts w:hint="eastAsia"/>
        </w:rPr>
        <w:t>状态。</w:t>
      </w:r>
      <w:r w:rsidR="00555B56" w:rsidRPr="008C2ED9">
        <w:rPr>
          <w:rFonts w:hint="eastAsia"/>
        </w:rPr>
        <w:t xml:space="preserve"> </w:t>
      </w:r>
    </w:p>
    <w:p w14:paraId="1C432E47" w14:textId="77777777" w:rsidR="00D803E1" w:rsidRDefault="00D14B74" w:rsidP="00D14B74">
      <w:pPr>
        <w:rPr>
          <w:b/>
          <w:bCs/>
        </w:rPr>
      </w:pPr>
      <w:r w:rsidRPr="00D14B74">
        <w:rPr>
          <w:rFonts w:hint="eastAsia"/>
          <w:b/>
          <w:bCs/>
        </w:rPr>
        <w:t>W</w:t>
      </w:r>
      <w:r w:rsidRPr="00D14B74">
        <w:rPr>
          <w:b/>
          <w:bCs/>
        </w:rPr>
        <w:t>R</w:t>
      </w:r>
      <w:r w:rsidRPr="00D14B74">
        <w:rPr>
          <w:rFonts w:hint="eastAsia"/>
          <w:b/>
          <w:bCs/>
        </w:rPr>
        <w:t>：</w:t>
      </w:r>
    </w:p>
    <w:p w14:paraId="433AFD73" w14:textId="22396D33" w:rsidR="0026598B" w:rsidRDefault="00CC7408" w:rsidP="00D803E1">
      <w:pPr>
        <w:pStyle w:val="a3"/>
        <w:numPr>
          <w:ilvl w:val="0"/>
          <w:numId w:val="34"/>
        </w:numPr>
        <w:ind w:firstLineChars="0"/>
      </w:pPr>
      <w:r w:rsidRPr="00CC7408">
        <w:rPr>
          <w:rFonts w:hint="eastAsia"/>
        </w:rPr>
        <w:t>因为</w:t>
      </w:r>
      <w:r w:rsidRPr="00CC7408">
        <w:t>array是根据array_caddr_vld_wr的下降沿采列地址的，所以array_caddr_vld_wr为0时，说明当前的列地址已被array采走</w:t>
      </w:r>
      <w:r>
        <w:rPr>
          <w:rFonts w:hint="eastAsia"/>
        </w:rPr>
        <w:t>，此时可将ready置1</w:t>
      </w:r>
      <w:r w:rsidR="005441C9">
        <w:rPr>
          <w:rFonts w:hint="eastAsia"/>
        </w:rPr>
        <w:t>（ready</w:t>
      </w:r>
      <w:r w:rsidR="005441C9">
        <w:t xml:space="preserve"> == (fsm_cs == IDLE) || </w:t>
      </w:r>
      <w:r w:rsidR="00A774FF">
        <w:t>(fsm_cs==</w:t>
      </w:r>
      <w:r w:rsidR="008B367C">
        <w:t>WR</w:t>
      </w:r>
      <w:r w:rsidR="00A774FF">
        <w:t xml:space="preserve"> &amp;&amp; </w:t>
      </w:r>
      <w:r w:rsidR="005441C9">
        <w:t>~array_caddr_vld</w:t>
      </w:r>
      <w:r w:rsidR="00A774FF">
        <w:t>)</w:t>
      </w:r>
      <w:r w:rsidR="005441C9">
        <w:rPr>
          <w:rFonts w:hint="eastAsia"/>
        </w:rPr>
        <w:t>）</w:t>
      </w:r>
      <w:r w:rsidR="0026598B">
        <w:rPr>
          <w:rFonts w:hint="eastAsia"/>
        </w:rPr>
        <w:t>。</w:t>
      </w:r>
    </w:p>
    <w:p w14:paraId="42200E95" w14:textId="3A17EF10" w:rsidR="00D803E1" w:rsidRDefault="00CC7408" w:rsidP="00D803E1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与</w:t>
      </w:r>
      <w:r w:rsidRPr="000F33DA">
        <w:rPr>
          <w:rFonts w:hint="eastAsia"/>
        </w:rPr>
        <w:t>上级模块握手</w:t>
      </w:r>
      <w:r>
        <w:rPr>
          <w:rFonts w:hint="eastAsia"/>
        </w:rPr>
        <w:t>更新</w:t>
      </w:r>
      <w:r w:rsidR="009B0073">
        <w:rPr>
          <w:rFonts w:hint="eastAsia"/>
        </w:rPr>
        <w:t>写</w:t>
      </w:r>
      <w:r>
        <w:rPr>
          <w:rFonts w:hint="eastAsia"/>
        </w:rPr>
        <w:t>数据，</w:t>
      </w:r>
      <w:r w:rsidR="009B0073">
        <w:rPr>
          <w:rFonts w:hint="eastAsia"/>
        </w:rPr>
        <w:t>写数据更新完成后，将</w:t>
      </w:r>
      <w:r w:rsidR="009B0073" w:rsidRPr="00CC7408">
        <w:t>array_caddr_vld_wr</w:t>
      </w:r>
      <w:r w:rsidR="009B0073">
        <w:rPr>
          <w:rFonts w:hint="eastAsia"/>
        </w:rPr>
        <w:t>置1，表示数据有效</w:t>
      </w:r>
      <w:r w:rsidR="008F0C25">
        <w:rPr>
          <w:rFonts w:hint="eastAsia"/>
        </w:rPr>
        <w:t>，一个时钟周期后，</w:t>
      </w:r>
      <w:r w:rsidR="008F0C25" w:rsidRPr="00CC7408">
        <w:t>array_caddr_vld_wr</w:t>
      </w:r>
      <w:r w:rsidR="008F0C25">
        <w:rPr>
          <w:rFonts w:hint="eastAsia"/>
        </w:rPr>
        <w:t>置0，重复上述操作</w:t>
      </w:r>
      <w:r w:rsidR="009B380E">
        <w:rPr>
          <w:rFonts w:hint="eastAsia"/>
        </w:rPr>
        <w:t>。</w:t>
      </w:r>
    </w:p>
    <w:p w14:paraId="6816F1DB" w14:textId="787BD825" w:rsidR="00D14B74" w:rsidRDefault="009B0073" w:rsidP="00D803E1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 w:rsidR="009B380E">
        <w:rPr>
          <w:rFonts w:hint="eastAsia"/>
        </w:rPr>
        <w:t>接收到的frame中的eof为</w:t>
      </w:r>
      <w:r w:rsidR="009B380E">
        <w:t>1</w:t>
      </w:r>
      <w:r w:rsidR="009B380E">
        <w:rPr>
          <w:rFonts w:hint="eastAsia"/>
        </w:rPr>
        <w:t>时，即</w:t>
      </w:r>
      <w:r>
        <w:rPr>
          <w:rFonts w:hint="eastAsia"/>
        </w:rPr>
        <w:t>更新最后一个写数据时</w:t>
      </w:r>
      <w:r w:rsidR="00692A10">
        <w:rPr>
          <w:rFonts w:hint="eastAsia"/>
        </w:rPr>
        <w:t>，wr_pre_finish</w:t>
      </w:r>
      <w:r w:rsidR="00692A10">
        <w:t xml:space="preserve"> == 1</w:t>
      </w:r>
      <w:r w:rsidR="00692A10">
        <w:rPr>
          <w:rFonts w:hint="eastAsia"/>
        </w:rPr>
        <w:t>，跳转到W</w:t>
      </w:r>
      <w:r w:rsidR="00692A10">
        <w:t>R_LAST</w:t>
      </w:r>
      <w:r w:rsidR="00692A10">
        <w:rPr>
          <w:rFonts w:hint="eastAsia"/>
        </w:rPr>
        <w:t>状态。</w:t>
      </w:r>
      <w:r w:rsidR="00EF000B">
        <w:rPr>
          <w:rFonts w:hint="eastAsia"/>
        </w:rPr>
        <w:t>wr_pre_finish</w:t>
      </w:r>
      <w:r w:rsidR="00EF000B">
        <w:t xml:space="preserve"> == 0</w:t>
      </w:r>
      <w:r w:rsidR="00EF000B">
        <w:rPr>
          <w:rFonts w:hint="eastAsia"/>
        </w:rPr>
        <w:t>时，保持在W</w:t>
      </w:r>
      <w:r w:rsidR="00EF000B">
        <w:t>R</w:t>
      </w:r>
      <w:r w:rsidR="00EF000B">
        <w:rPr>
          <w:rFonts w:hint="eastAsia"/>
        </w:rPr>
        <w:t>状态</w:t>
      </w:r>
      <w:r w:rsidR="00296071">
        <w:rPr>
          <w:rFonts w:hint="eastAsia"/>
        </w:rPr>
        <w:t>。</w:t>
      </w:r>
    </w:p>
    <w:p w14:paraId="783C6C4F" w14:textId="77777777" w:rsidR="00330910" w:rsidRDefault="00296071" w:rsidP="00D14B74">
      <w:pPr>
        <w:rPr>
          <w:b/>
          <w:bCs/>
        </w:rPr>
      </w:pPr>
      <w:r w:rsidRPr="00296071">
        <w:rPr>
          <w:rFonts w:hint="eastAsia"/>
          <w:b/>
          <w:bCs/>
        </w:rPr>
        <w:t>W</w:t>
      </w:r>
      <w:r w:rsidRPr="00296071">
        <w:rPr>
          <w:b/>
          <w:bCs/>
        </w:rPr>
        <w:t>R_LAST</w:t>
      </w:r>
      <w:r w:rsidRPr="00296071">
        <w:rPr>
          <w:rFonts w:hint="eastAsia"/>
          <w:b/>
          <w:bCs/>
        </w:rPr>
        <w:t>：</w:t>
      </w:r>
    </w:p>
    <w:p w14:paraId="7680CEC3" w14:textId="4688F75D" w:rsidR="00330910" w:rsidRPr="00330910" w:rsidRDefault="00E92502" w:rsidP="00330910">
      <w:pPr>
        <w:pStyle w:val="a3"/>
        <w:numPr>
          <w:ilvl w:val="0"/>
          <w:numId w:val="32"/>
        </w:numPr>
        <w:ind w:firstLineChars="0"/>
        <w:rPr>
          <w:b/>
          <w:bCs/>
        </w:rPr>
      </w:pPr>
      <w:r>
        <w:rPr>
          <w:rFonts w:hint="eastAsia"/>
        </w:rPr>
        <w:t>向array发送</w:t>
      </w:r>
      <w:r w:rsidR="00DE1FED">
        <w:rPr>
          <w:rFonts w:hint="eastAsia"/>
        </w:rPr>
        <w:t>最后一个写数据</w:t>
      </w:r>
      <w:r w:rsidR="00330910">
        <w:rPr>
          <w:rFonts w:hint="eastAsia"/>
        </w:rPr>
        <w:t>。</w:t>
      </w:r>
    </w:p>
    <w:p w14:paraId="0F86939D" w14:textId="06EB8983" w:rsidR="00330910" w:rsidRPr="00330910" w:rsidRDefault="00330910" w:rsidP="00330910">
      <w:pPr>
        <w:pStyle w:val="a3"/>
        <w:numPr>
          <w:ilvl w:val="0"/>
          <w:numId w:val="32"/>
        </w:numPr>
        <w:ind w:firstLineChars="0"/>
        <w:rPr>
          <w:b/>
          <w:bCs/>
        </w:rPr>
      </w:pPr>
      <w:r>
        <w:rPr>
          <w:rFonts w:hint="eastAsia"/>
        </w:rPr>
        <w:t>内置计数器赋初值twr</w:t>
      </w:r>
      <w:r>
        <w:t xml:space="preserve"> – 1</w:t>
      </w:r>
      <w:r>
        <w:rPr>
          <w:rFonts w:hint="eastAsia"/>
        </w:rPr>
        <w:t>并开始倒数</w:t>
      </w:r>
      <w:r w:rsidR="00463589" w:rsidRPr="00463589">
        <w:rPr>
          <w:rFonts w:hint="eastAsia"/>
        </w:rPr>
        <w:t>（在</w:t>
      </w:r>
      <w:r w:rsidR="00463589" w:rsidRPr="00463589">
        <w:t>TWR的前一个状态对计数器赋初值）</w:t>
      </w:r>
      <w:r>
        <w:rPr>
          <w:rFonts w:hint="eastAsia"/>
        </w:rPr>
        <w:t>。</w:t>
      </w:r>
    </w:p>
    <w:p w14:paraId="031C5ED5" w14:textId="503074DA" w:rsidR="00296071" w:rsidRPr="00211398" w:rsidRDefault="00E92502" w:rsidP="00330910">
      <w:pPr>
        <w:pStyle w:val="a3"/>
        <w:numPr>
          <w:ilvl w:val="0"/>
          <w:numId w:val="32"/>
        </w:numPr>
        <w:ind w:firstLineChars="0"/>
        <w:rPr>
          <w:b/>
          <w:bCs/>
        </w:rPr>
      </w:pPr>
      <w:r>
        <w:rPr>
          <w:rFonts w:hint="eastAsia"/>
        </w:rPr>
        <w:t>一个时钟周期后，无条件跳转到T</w:t>
      </w:r>
      <w:r>
        <w:t>WR</w:t>
      </w:r>
      <w:r>
        <w:rPr>
          <w:rFonts w:hint="eastAsia"/>
        </w:rPr>
        <w:t>状态。</w:t>
      </w:r>
    </w:p>
    <w:p w14:paraId="55077744" w14:textId="77777777" w:rsidR="00C21095" w:rsidRDefault="00211398" w:rsidP="00211398">
      <w:pPr>
        <w:rPr>
          <w:b/>
          <w:bCs/>
        </w:rPr>
      </w:pPr>
      <w:r>
        <w:rPr>
          <w:rFonts w:hint="eastAsia"/>
          <w:b/>
          <w:bCs/>
        </w:rPr>
        <w:t>T</w:t>
      </w:r>
      <w:r>
        <w:rPr>
          <w:b/>
          <w:bCs/>
        </w:rPr>
        <w:t>WR</w:t>
      </w:r>
      <w:r>
        <w:rPr>
          <w:rFonts w:hint="eastAsia"/>
          <w:b/>
          <w:bCs/>
        </w:rPr>
        <w:t>：</w:t>
      </w:r>
    </w:p>
    <w:p w14:paraId="6DFFA4BE" w14:textId="020D5877" w:rsidR="00211398" w:rsidRDefault="00BB6673" w:rsidP="00C21095">
      <w:pPr>
        <w:ind w:firstLine="420"/>
      </w:pPr>
      <w:r w:rsidRPr="009A36AB">
        <w:rPr>
          <w:rFonts w:hint="eastAsia"/>
        </w:rPr>
        <w:t>当</w:t>
      </w:r>
      <w:r>
        <w:rPr>
          <w:rFonts w:hint="eastAsia"/>
        </w:rPr>
        <w:t>内置计数器</w:t>
      </w:r>
      <w:r w:rsidR="001738E6">
        <w:rPr>
          <w:rFonts w:hint="eastAsia"/>
        </w:rPr>
        <w:t>和tras计数器</w:t>
      </w:r>
      <w:r w:rsidR="00463589">
        <w:rPr>
          <w:rFonts w:hint="eastAsia"/>
        </w:rPr>
        <w:t>都</w:t>
      </w:r>
      <w:r>
        <w:rPr>
          <w:rFonts w:hint="eastAsia"/>
        </w:rPr>
        <w:t>计数到0时，</w:t>
      </w:r>
      <w:r w:rsidR="00787E8B">
        <w:rPr>
          <w:rFonts w:hint="eastAsia"/>
        </w:rPr>
        <w:t>说明已满足twr</w:t>
      </w:r>
      <w:r w:rsidR="001738E6">
        <w:rPr>
          <w:rFonts w:hint="eastAsia"/>
        </w:rPr>
        <w:t>和tras</w:t>
      </w:r>
      <w:r w:rsidR="00787E8B">
        <w:rPr>
          <w:rFonts w:hint="eastAsia"/>
        </w:rPr>
        <w:t>时间</w:t>
      </w:r>
      <w:r w:rsidR="001738E6">
        <w:rPr>
          <w:rFonts w:hint="eastAsia"/>
        </w:rPr>
        <w:t>，</w:t>
      </w:r>
      <w:r>
        <w:rPr>
          <w:rFonts w:hint="eastAsia"/>
        </w:rPr>
        <w:t>将array_cs_n置1，</w:t>
      </w:r>
      <w:r w:rsidR="005175DD">
        <w:rPr>
          <w:rFonts w:hint="eastAsia"/>
        </w:rPr>
        <w:t>关闭当前行</w:t>
      </w:r>
      <w:r w:rsidR="003D5CD1">
        <w:rPr>
          <w:rFonts w:hint="eastAsia"/>
        </w:rPr>
        <w:t>，twr_finish</w:t>
      </w:r>
      <w:r w:rsidR="003D5CD1">
        <w:t xml:space="preserve"> == 1</w:t>
      </w:r>
      <w:r w:rsidR="003D5CD1">
        <w:rPr>
          <w:rFonts w:hint="eastAsia"/>
        </w:rPr>
        <w:t>，跳转到P</w:t>
      </w:r>
      <w:r w:rsidR="003D5CD1">
        <w:t>RE_TRP</w:t>
      </w:r>
      <w:r w:rsidR="003D5CD1">
        <w:rPr>
          <w:rFonts w:hint="eastAsia"/>
        </w:rPr>
        <w:t>状态</w:t>
      </w:r>
      <w:r w:rsidR="00774921">
        <w:rPr>
          <w:rFonts w:hint="eastAsia"/>
        </w:rPr>
        <w:t>。计数未到0时，twr_finish</w:t>
      </w:r>
      <w:r w:rsidR="00774921">
        <w:t xml:space="preserve"> == 0</w:t>
      </w:r>
      <w:r w:rsidR="00774921">
        <w:rPr>
          <w:rFonts w:hint="eastAsia"/>
        </w:rPr>
        <w:t>，保持在T</w:t>
      </w:r>
      <w:r w:rsidR="00774921">
        <w:t>WR</w:t>
      </w:r>
      <w:r w:rsidR="00774921">
        <w:rPr>
          <w:rFonts w:hint="eastAsia"/>
        </w:rPr>
        <w:t>状态。</w:t>
      </w:r>
    </w:p>
    <w:p w14:paraId="4AD75E4A" w14:textId="77777777" w:rsidR="00B30D4E" w:rsidRDefault="00774921" w:rsidP="00211398">
      <w:pPr>
        <w:rPr>
          <w:b/>
          <w:bCs/>
        </w:rPr>
      </w:pPr>
      <w:r w:rsidRPr="00774921">
        <w:rPr>
          <w:rFonts w:hint="eastAsia"/>
          <w:b/>
          <w:bCs/>
        </w:rPr>
        <w:t>P</w:t>
      </w:r>
      <w:r w:rsidRPr="00774921">
        <w:rPr>
          <w:b/>
          <w:bCs/>
        </w:rPr>
        <w:t>RE_TRP</w:t>
      </w:r>
      <w:r w:rsidRPr="00774921">
        <w:rPr>
          <w:rFonts w:hint="eastAsia"/>
          <w:b/>
          <w:bCs/>
        </w:rPr>
        <w:t>：</w:t>
      </w:r>
    </w:p>
    <w:p w14:paraId="3D7A57E3" w14:textId="43AAF003" w:rsidR="00774921" w:rsidRDefault="00963820" w:rsidP="00B30D4E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内置计数器赋初值trp</w:t>
      </w:r>
      <w:r>
        <w:t xml:space="preserve"> – 2</w:t>
      </w:r>
      <w:r>
        <w:rPr>
          <w:rFonts w:hint="eastAsia"/>
        </w:rPr>
        <w:t>并开始倒数</w:t>
      </w:r>
      <w:r w:rsidR="00463589" w:rsidRPr="00463589">
        <w:rPr>
          <w:rFonts w:hint="eastAsia"/>
        </w:rPr>
        <w:t>（在</w:t>
      </w:r>
      <w:r w:rsidR="00463589" w:rsidRPr="00463589">
        <w:t>TR</w:t>
      </w:r>
      <w:r w:rsidR="00463589">
        <w:rPr>
          <w:rFonts w:hint="eastAsia"/>
        </w:rPr>
        <w:t>P</w:t>
      </w:r>
      <w:r w:rsidR="00463589" w:rsidRPr="00463589">
        <w:t>的前一个状态对计数器赋初值）</w:t>
      </w:r>
      <w:r>
        <w:rPr>
          <w:rFonts w:hint="eastAsia"/>
        </w:rPr>
        <w:t>，因为当前状态占用了trp的一个时钟周期，所以是减2。</w:t>
      </w:r>
    </w:p>
    <w:p w14:paraId="0F028E85" w14:textId="220D0BBE" w:rsidR="00B30D4E" w:rsidRDefault="00B30D4E" w:rsidP="00B30D4E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一个时钟周期后，无条件跳转到T</w:t>
      </w:r>
      <w:r>
        <w:t>RP</w:t>
      </w:r>
      <w:r>
        <w:rPr>
          <w:rFonts w:hint="eastAsia"/>
        </w:rPr>
        <w:t>状态。</w:t>
      </w:r>
    </w:p>
    <w:p w14:paraId="42A32AEA" w14:textId="77777777" w:rsidR="00C21095" w:rsidRDefault="00B30D4E" w:rsidP="00B30D4E">
      <w:pPr>
        <w:rPr>
          <w:b/>
          <w:bCs/>
        </w:rPr>
      </w:pPr>
      <w:r w:rsidRPr="00B30D4E">
        <w:rPr>
          <w:rFonts w:hint="eastAsia"/>
          <w:b/>
          <w:bCs/>
        </w:rPr>
        <w:t>T</w:t>
      </w:r>
      <w:r w:rsidRPr="00B30D4E">
        <w:rPr>
          <w:b/>
          <w:bCs/>
        </w:rPr>
        <w:t>RP</w:t>
      </w:r>
      <w:r w:rsidRPr="00B30D4E">
        <w:rPr>
          <w:rFonts w:hint="eastAsia"/>
          <w:b/>
          <w:bCs/>
        </w:rPr>
        <w:t>：</w:t>
      </w:r>
    </w:p>
    <w:p w14:paraId="69882E1F" w14:textId="12B847B2" w:rsidR="00B30D4E" w:rsidRDefault="00193541" w:rsidP="00C21095">
      <w:pPr>
        <w:ind w:firstLine="420"/>
      </w:pPr>
      <w:r w:rsidRPr="009A36AB">
        <w:rPr>
          <w:rFonts w:hint="eastAsia"/>
        </w:rPr>
        <w:t>当</w:t>
      </w:r>
      <w:r>
        <w:rPr>
          <w:rFonts w:hint="eastAsia"/>
        </w:rPr>
        <w:t>内置计数器计数到0时，</w:t>
      </w:r>
      <w:r w:rsidR="00787E8B">
        <w:rPr>
          <w:rFonts w:hint="eastAsia"/>
        </w:rPr>
        <w:t>说明已满足trp时间，</w:t>
      </w:r>
      <w:r w:rsidR="007E40E3">
        <w:rPr>
          <w:rFonts w:hint="eastAsia"/>
        </w:rPr>
        <w:t>trp_finish</w:t>
      </w:r>
      <w:r w:rsidR="007E40E3">
        <w:t xml:space="preserve"> == 1</w:t>
      </w:r>
      <w:r w:rsidR="007E40E3">
        <w:rPr>
          <w:rFonts w:hint="eastAsia"/>
        </w:rPr>
        <w:t>，</w:t>
      </w:r>
      <w:r w:rsidR="00DF606F">
        <w:rPr>
          <w:rFonts w:hint="eastAsia"/>
        </w:rPr>
        <w:t>在T</w:t>
      </w:r>
      <w:r w:rsidR="00DF606F">
        <w:t>RP</w:t>
      </w:r>
      <w:r w:rsidR="00DF606F">
        <w:rPr>
          <w:rFonts w:hint="eastAsia"/>
        </w:rPr>
        <w:t>的最后一拍</w:t>
      </w:r>
      <w:r w:rsidR="007E40E3">
        <w:rPr>
          <w:rFonts w:hint="eastAsia"/>
        </w:rPr>
        <w:t>跳回I</w:t>
      </w:r>
      <w:r w:rsidR="007E40E3">
        <w:t>DLE</w:t>
      </w:r>
      <w:r w:rsidR="007E40E3">
        <w:rPr>
          <w:rFonts w:hint="eastAsia"/>
        </w:rPr>
        <w:t>状态。计数未到0时，trp_finish</w:t>
      </w:r>
      <w:r w:rsidR="007E40E3">
        <w:t xml:space="preserve"> == 0</w:t>
      </w:r>
      <w:r w:rsidR="007E40E3">
        <w:rPr>
          <w:rFonts w:hint="eastAsia"/>
        </w:rPr>
        <w:t>，保持在T</w:t>
      </w:r>
      <w:r w:rsidR="007E40E3">
        <w:t>RP</w:t>
      </w:r>
      <w:r w:rsidR="007E40E3">
        <w:rPr>
          <w:rFonts w:hint="eastAsia"/>
        </w:rPr>
        <w:t>状态。</w:t>
      </w:r>
    </w:p>
    <w:p w14:paraId="359BA9F4" w14:textId="56DF6BE2" w:rsidR="00EF099E" w:rsidRPr="00EF099E" w:rsidRDefault="00EF099E" w:rsidP="00B30D4E">
      <w:pPr>
        <w:pStyle w:val="4"/>
        <w:numPr>
          <w:ilvl w:val="3"/>
          <w:numId w:val="2"/>
        </w:numPr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>T</w:t>
      </w:r>
      <w:r>
        <w:rPr>
          <w:rFonts w:ascii="Calibri" w:hAnsi="Calibri" w:cs="Calibri" w:hint="eastAsia"/>
        </w:rPr>
        <w:t>iming</w:t>
      </w:r>
    </w:p>
    <w:p w14:paraId="685EBACC" w14:textId="7C660EBB" w:rsidR="00EF099E" w:rsidRPr="00B30D4E" w:rsidRDefault="00EF099E" w:rsidP="00B30D4E">
      <w:r>
        <w:rPr>
          <w:noProof/>
        </w:rPr>
        <w:drawing>
          <wp:inline distT="0" distB="0" distL="0" distR="0" wp14:anchorId="72501A69" wp14:editId="689CB2A6">
            <wp:extent cx="5274310" cy="26924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89229" w14:textId="2DF5E274" w:rsidR="00834B78" w:rsidRDefault="00834B78" w:rsidP="002B5F90">
      <w:pPr>
        <w:pStyle w:val="3"/>
        <w:numPr>
          <w:ilvl w:val="2"/>
          <w:numId w:val="2"/>
        </w:numPr>
        <w:rPr>
          <w:rFonts w:ascii="Calibri" w:hAnsi="Calibri" w:cs="Calibri"/>
        </w:rPr>
      </w:pPr>
      <w:bookmarkStart w:id="40" w:name="_Toc142857334"/>
      <w:r w:rsidRPr="002861F2">
        <w:rPr>
          <w:rFonts w:ascii="Calibri" w:hAnsi="Calibri" w:cs="Calibri" w:hint="eastAsia"/>
        </w:rPr>
        <w:t>a</w:t>
      </w:r>
      <w:r w:rsidRPr="002861F2">
        <w:rPr>
          <w:rFonts w:ascii="Calibri" w:hAnsi="Calibri" w:cs="Calibri"/>
        </w:rPr>
        <w:t>rray_read</w:t>
      </w:r>
      <w:bookmarkEnd w:id="40"/>
    </w:p>
    <w:p w14:paraId="71E95B0D" w14:textId="4882F622" w:rsidR="00793188" w:rsidRDefault="00793188" w:rsidP="002B5F90">
      <w:pPr>
        <w:pStyle w:val="4"/>
        <w:numPr>
          <w:ilvl w:val="3"/>
          <w:numId w:val="2"/>
        </w:numPr>
        <w:rPr>
          <w:rFonts w:ascii="Calibri" w:hAnsi="Calibri" w:cs="Calibri"/>
        </w:rPr>
      </w:pPr>
      <w:r w:rsidRPr="003F7F09">
        <w:rPr>
          <w:rFonts w:ascii="Calibri" w:hAnsi="Calibri" w:cs="Calibri" w:hint="eastAsia"/>
        </w:rPr>
        <w:t>Function</w:t>
      </w:r>
      <w:r w:rsidRPr="003F7F09">
        <w:rPr>
          <w:rFonts w:ascii="Calibri" w:hAnsi="Calibri" w:cs="Calibri"/>
        </w:rPr>
        <w:t xml:space="preserve"> </w:t>
      </w:r>
      <w:r w:rsidRPr="003F7F09">
        <w:rPr>
          <w:rFonts w:ascii="Calibri" w:hAnsi="Calibri" w:cs="Calibri" w:hint="eastAsia"/>
        </w:rPr>
        <w:t>descriptio</w:t>
      </w:r>
      <w:r w:rsidRPr="008836D1">
        <w:rPr>
          <w:rFonts w:ascii="Calibri" w:hAnsi="Calibri" w:cs="Calibri" w:hint="eastAsia"/>
        </w:rPr>
        <w:t>n</w:t>
      </w:r>
    </w:p>
    <w:p w14:paraId="44D4634D" w14:textId="77777777" w:rsidR="009569D1" w:rsidRDefault="00EA791D" w:rsidP="00BD05D7">
      <w:pPr>
        <w:ind w:firstLine="420"/>
      </w:pPr>
      <w:r>
        <w:rPr>
          <w:rFonts w:hint="eastAsia"/>
        </w:rPr>
        <w:t>将array_</w:t>
      </w:r>
      <w:r>
        <w:t>state_ctrl</w:t>
      </w:r>
      <w:r>
        <w:rPr>
          <w:rFonts w:hint="eastAsia"/>
        </w:rPr>
        <w:t>模块分发给array</w:t>
      </w:r>
      <w:r>
        <w:t>_</w:t>
      </w:r>
      <w:r w:rsidR="00E76403">
        <w:rPr>
          <w:rFonts w:hint="eastAsia"/>
        </w:rPr>
        <w:t>read</w:t>
      </w:r>
      <w:r>
        <w:rPr>
          <w:rFonts w:hint="eastAsia"/>
        </w:rPr>
        <w:t>模块的</w:t>
      </w:r>
      <w:r w:rsidR="00E76403">
        <w:rPr>
          <w:rFonts w:hint="eastAsia"/>
        </w:rPr>
        <w:t>r</w:t>
      </w:r>
      <w:r>
        <w:rPr>
          <w:rFonts w:hint="eastAsia"/>
        </w:rPr>
        <w:t>frame转换成array</w:t>
      </w:r>
      <w:r>
        <w:t>_interface</w:t>
      </w:r>
      <w:r>
        <w:rPr>
          <w:rFonts w:hint="eastAsia"/>
        </w:rPr>
        <w:t>，控制array的</w:t>
      </w:r>
      <w:r w:rsidR="00E76403">
        <w:rPr>
          <w:rFonts w:hint="eastAsia"/>
        </w:rPr>
        <w:t>读</w:t>
      </w:r>
      <w:r>
        <w:rPr>
          <w:rFonts w:hint="eastAsia"/>
        </w:rPr>
        <w:t>操作。</w:t>
      </w:r>
    </w:p>
    <w:p w14:paraId="63295403" w14:textId="0D70F94E" w:rsidR="00EA791D" w:rsidRDefault="009569D1" w:rsidP="00BD05D7">
      <w:pPr>
        <w:ind w:firstLine="420"/>
      </w:pPr>
      <w:r>
        <w:rPr>
          <w:rFonts w:hint="eastAsia"/>
        </w:rPr>
        <w:t>异步F</w:t>
      </w:r>
      <w:r>
        <w:t>IFO</w:t>
      </w:r>
      <w:r>
        <w:rPr>
          <w:rFonts w:hint="eastAsia"/>
        </w:rPr>
        <w:t>：</w:t>
      </w:r>
    </w:p>
    <w:p w14:paraId="48673A27" w14:textId="6B119C42" w:rsidR="009569D1" w:rsidRPr="00EA791D" w:rsidRDefault="009569D1" w:rsidP="009569D1">
      <w:pPr>
        <w:pStyle w:val="a3"/>
        <w:numPr>
          <w:ilvl w:val="0"/>
          <w:numId w:val="48"/>
        </w:numPr>
        <w:ind w:firstLineChars="0"/>
      </w:pPr>
      <w:r>
        <w:rPr>
          <w:rFonts w:hint="eastAsia"/>
        </w:rPr>
        <w:t>F</w:t>
      </w:r>
      <w:r>
        <w:t>IFO</w:t>
      </w:r>
      <w:r>
        <w:rPr>
          <w:rFonts w:hint="eastAsia"/>
        </w:rPr>
        <w:t>的非空信号即为输出数据的valid信号。</w:t>
      </w:r>
    </w:p>
    <w:p w14:paraId="08CB14CB" w14:textId="2B773EF9" w:rsidR="00793188" w:rsidRDefault="00793188" w:rsidP="002B5F90">
      <w:pPr>
        <w:pStyle w:val="4"/>
        <w:numPr>
          <w:ilvl w:val="3"/>
          <w:numId w:val="2"/>
        </w:numPr>
        <w:rPr>
          <w:rFonts w:ascii="Calibri" w:hAnsi="Calibri" w:cs="Calibri"/>
        </w:rPr>
      </w:pPr>
      <w:r w:rsidRPr="00091959">
        <w:rPr>
          <w:rFonts w:ascii="Calibri" w:hAnsi="Calibri" w:cs="Calibri"/>
        </w:rPr>
        <w:t>FSM description</w:t>
      </w:r>
    </w:p>
    <w:p w14:paraId="18B7A549" w14:textId="1D917A30" w:rsidR="00BB3FC8" w:rsidRDefault="00BB3FC8" w:rsidP="00BB3FC8">
      <w:r>
        <w:object w:dxaOrig="22380" w:dyaOrig="6811" w14:anchorId="5AF6A22E">
          <v:shape id="_x0000_i1035" type="#_x0000_t75" style="width:414.95pt;height:126.45pt" o:ole="">
            <v:imagedata r:id="rId33" o:title=""/>
          </v:shape>
          <o:OLEObject Type="Embed" ProgID="Visio.Drawing.15" ShapeID="_x0000_i1035" DrawAspect="Content" ObjectID="_1753470263" r:id="rId34"/>
        </w:object>
      </w:r>
    </w:p>
    <w:p w14:paraId="2DD56A6F" w14:textId="77777777" w:rsidR="00C21095" w:rsidRDefault="00CB41F3" w:rsidP="00CB41F3">
      <w:pPr>
        <w:rPr>
          <w:b/>
          <w:bCs/>
        </w:rPr>
      </w:pPr>
      <w:r w:rsidRPr="007D59F6">
        <w:rPr>
          <w:rFonts w:hint="eastAsia"/>
          <w:b/>
          <w:bCs/>
        </w:rPr>
        <w:t>I</w:t>
      </w:r>
      <w:r w:rsidRPr="007D59F6">
        <w:rPr>
          <w:b/>
          <w:bCs/>
        </w:rPr>
        <w:t>DLE</w:t>
      </w:r>
      <w:r w:rsidRPr="007D59F6">
        <w:rPr>
          <w:rFonts w:hint="eastAsia"/>
          <w:b/>
          <w:bCs/>
        </w:rPr>
        <w:t>：</w:t>
      </w:r>
    </w:p>
    <w:p w14:paraId="44120FAC" w14:textId="050BB96E" w:rsidR="00C21095" w:rsidRDefault="00CB41F3" w:rsidP="00C21095">
      <w:pPr>
        <w:ind w:firstLine="420"/>
      </w:pPr>
      <w:r>
        <w:rPr>
          <w:rFonts w:hint="eastAsia"/>
        </w:rPr>
        <w:t>F</w:t>
      </w:r>
      <w:r>
        <w:t>SM</w:t>
      </w:r>
      <w:r>
        <w:rPr>
          <w:rFonts w:hint="eastAsia"/>
        </w:rPr>
        <w:t>默认处于I</w:t>
      </w:r>
      <w:r>
        <w:t>DLE</w:t>
      </w:r>
      <w:r>
        <w:rPr>
          <w:rFonts w:hint="eastAsia"/>
        </w:rPr>
        <w:t>状态，ready为1。当</w:t>
      </w:r>
      <w:r>
        <w:t>rd</w:t>
      </w:r>
      <w:r>
        <w:rPr>
          <w:rFonts w:hint="eastAsia"/>
        </w:rPr>
        <w:t>_start</w:t>
      </w:r>
      <w:r>
        <w:t xml:space="preserve"> == 1</w:t>
      </w:r>
      <w:r>
        <w:rPr>
          <w:rFonts w:hint="eastAsia"/>
        </w:rPr>
        <w:t>时，即array</w:t>
      </w:r>
      <w:r>
        <w:t>_read</w:t>
      </w:r>
      <w:r>
        <w:rPr>
          <w:rFonts w:hint="eastAsia"/>
        </w:rPr>
        <w:t>模块接收到有效</w:t>
      </w:r>
      <w:r w:rsidR="00755681">
        <w:rPr>
          <w:rFonts w:hint="eastAsia"/>
        </w:rPr>
        <w:t>读</w:t>
      </w:r>
      <w:r>
        <w:rPr>
          <w:rFonts w:hint="eastAsia"/>
        </w:rPr>
        <w:t>数据时，选中array_</w:t>
      </w:r>
      <w:r w:rsidR="00522FAC">
        <w:t>read</w:t>
      </w:r>
      <w:r>
        <w:rPr>
          <w:rFonts w:hint="eastAsia"/>
        </w:rPr>
        <w:t>的ready穿透给上级模块，握手成功，跳转到T</w:t>
      </w:r>
      <w:r>
        <w:t>SADDR</w:t>
      </w:r>
      <w:r>
        <w:rPr>
          <w:rFonts w:hint="eastAsia"/>
        </w:rPr>
        <w:t>状态。当</w:t>
      </w:r>
      <w:r w:rsidR="00000DB8">
        <w:t>rd</w:t>
      </w:r>
      <w:r>
        <w:rPr>
          <w:rFonts w:hint="eastAsia"/>
        </w:rPr>
        <w:t>_start</w:t>
      </w:r>
      <w:r>
        <w:t xml:space="preserve"> == 0</w:t>
      </w:r>
      <w:r>
        <w:rPr>
          <w:rFonts w:hint="eastAsia"/>
        </w:rPr>
        <w:t>时，保持在I</w:t>
      </w:r>
      <w:r>
        <w:t>DLE</w:t>
      </w:r>
      <w:r>
        <w:rPr>
          <w:rFonts w:hint="eastAsia"/>
        </w:rPr>
        <w:t>状态。</w:t>
      </w:r>
    </w:p>
    <w:p w14:paraId="27B0A8C0" w14:textId="77777777" w:rsidR="00C21095" w:rsidRPr="00C21095" w:rsidRDefault="00C21095" w:rsidP="00C21095">
      <w:pPr>
        <w:rPr>
          <w:b/>
          <w:bCs/>
        </w:rPr>
      </w:pPr>
      <w:r w:rsidRPr="00C21095">
        <w:rPr>
          <w:b/>
          <w:bCs/>
        </w:rPr>
        <w:lastRenderedPageBreak/>
        <w:t>TSADDR：</w:t>
      </w:r>
    </w:p>
    <w:p w14:paraId="024BFE62" w14:textId="77777777" w:rsidR="00C21095" w:rsidRDefault="00C21095" w:rsidP="00C21095">
      <w:pPr>
        <w:pStyle w:val="a3"/>
        <w:numPr>
          <w:ilvl w:val="0"/>
          <w:numId w:val="37"/>
        </w:numPr>
        <w:ind w:firstLineChars="0"/>
      </w:pPr>
      <w:r>
        <w:t>将frame中的行地址放到总线上，等array_cs_n的下降沿时刻，对行地址进行采样。</w:t>
      </w:r>
    </w:p>
    <w:p w14:paraId="3EBC0B96" w14:textId="64BE88CB" w:rsidR="00C21095" w:rsidRDefault="00C21095" w:rsidP="00C21095">
      <w:pPr>
        <w:pStyle w:val="a3"/>
        <w:numPr>
          <w:ilvl w:val="0"/>
          <w:numId w:val="37"/>
        </w:numPr>
        <w:ind w:firstLineChars="0"/>
      </w:pPr>
      <w:r>
        <w:t>内置计数器赋初值trcd_</w:t>
      </w:r>
      <w:r w:rsidR="008C5745">
        <w:rPr>
          <w:rFonts w:hint="eastAsia"/>
        </w:rPr>
        <w:t>rd</w:t>
      </w:r>
      <w:r>
        <w:t xml:space="preserve"> - 1并开始倒数（在TRCD_</w:t>
      </w:r>
      <w:r w:rsidR="008C5745">
        <w:t>RD</w:t>
      </w:r>
      <w:r>
        <w:t>的前一个状态对计数器赋初值）。</w:t>
      </w:r>
    </w:p>
    <w:p w14:paraId="7476BD03" w14:textId="77777777" w:rsidR="00C21095" w:rsidRDefault="00C21095" w:rsidP="00C21095">
      <w:pPr>
        <w:pStyle w:val="a3"/>
        <w:numPr>
          <w:ilvl w:val="0"/>
          <w:numId w:val="37"/>
        </w:numPr>
        <w:ind w:firstLineChars="0"/>
      </w:pPr>
      <w:r>
        <w:t>tras计数器赋初值tras – 1并开始计数。</w:t>
      </w:r>
    </w:p>
    <w:p w14:paraId="29DA058A" w14:textId="1C64DDA7" w:rsidR="00C21095" w:rsidRDefault="00C21095" w:rsidP="00C21095">
      <w:pPr>
        <w:pStyle w:val="a3"/>
        <w:numPr>
          <w:ilvl w:val="0"/>
          <w:numId w:val="37"/>
        </w:numPr>
        <w:ind w:firstLineChars="0"/>
      </w:pPr>
      <w:r>
        <w:t>一个时钟周期后，无条件跳转到TRCD_</w:t>
      </w:r>
      <w:r w:rsidR="007837F2">
        <w:t>RD</w:t>
      </w:r>
      <w:r>
        <w:t>状态。</w:t>
      </w:r>
    </w:p>
    <w:p w14:paraId="27DE97B5" w14:textId="0544562E" w:rsidR="00C21095" w:rsidRDefault="00C21095" w:rsidP="00C21095">
      <w:pPr>
        <w:pStyle w:val="a3"/>
        <w:numPr>
          <w:ilvl w:val="0"/>
          <w:numId w:val="37"/>
        </w:numPr>
        <w:ind w:firstLineChars="0"/>
      </w:pPr>
      <w:r>
        <w:t>连续</w:t>
      </w:r>
      <w:r w:rsidR="0073271E">
        <w:rPr>
          <w:rFonts w:hint="eastAsia"/>
        </w:rPr>
        <w:t>读</w:t>
      </w:r>
      <w:r>
        <w:t>操作时，TRP最后一拍将替代TSADDR时间</w:t>
      </w:r>
      <w:r w:rsidR="0043048E">
        <w:rPr>
          <w:rFonts w:hint="eastAsia"/>
        </w:rPr>
        <w:t>。</w:t>
      </w:r>
    </w:p>
    <w:p w14:paraId="216EBABF" w14:textId="6182522E" w:rsidR="00C21095" w:rsidRPr="00C21095" w:rsidRDefault="00C21095" w:rsidP="00C21095">
      <w:pPr>
        <w:rPr>
          <w:b/>
          <w:bCs/>
        </w:rPr>
      </w:pPr>
      <w:r w:rsidRPr="00C21095">
        <w:rPr>
          <w:b/>
          <w:bCs/>
        </w:rPr>
        <w:t>TRCD_</w:t>
      </w:r>
      <w:r w:rsidR="007837F2">
        <w:rPr>
          <w:b/>
          <w:bCs/>
        </w:rPr>
        <w:t>RD</w:t>
      </w:r>
      <w:r w:rsidRPr="00C21095">
        <w:rPr>
          <w:b/>
          <w:bCs/>
        </w:rPr>
        <w:t>：</w:t>
      </w:r>
    </w:p>
    <w:p w14:paraId="6FC3B6A2" w14:textId="77777777" w:rsidR="00C21095" w:rsidRDefault="00C21095" w:rsidP="00C21095">
      <w:pPr>
        <w:pStyle w:val="a3"/>
        <w:numPr>
          <w:ilvl w:val="0"/>
          <w:numId w:val="39"/>
        </w:numPr>
        <w:ind w:firstLineChars="0"/>
      </w:pPr>
      <w:r>
        <w:t>进入该状态，立即拉低array_cs_n，对array_raddr进行采样。</w:t>
      </w:r>
    </w:p>
    <w:p w14:paraId="7F55EBE6" w14:textId="732B8100" w:rsidR="00C21095" w:rsidRDefault="00C21095" w:rsidP="00C21095">
      <w:pPr>
        <w:pStyle w:val="a3"/>
        <w:numPr>
          <w:ilvl w:val="0"/>
          <w:numId w:val="39"/>
        </w:numPr>
        <w:ind w:firstLineChars="0"/>
      </w:pPr>
      <w:r>
        <w:t>当内置计数器计数到0时，说明已满足trcd_</w:t>
      </w:r>
      <w:r w:rsidR="00AE474F">
        <w:rPr>
          <w:rFonts w:hint="eastAsia"/>
        </w:rPr>
        <w:t>rd</w:t>
      </w:r>
      <w:r>
        <w:t>时间，将列地址放到总线上，并将array_caddr_vld_wr第一次置1，根据frame的个数判断状态跳转。计数未到0时，trcd_</w:t>
      </w:r>
      <w:r w:rsidR="00AE474F">
        <w:t>rd</w:t>
      </w:r>
      <w:r>
        <w:t>_finish == 0，保持在TRCD_</w:t>
      </w:r>
      <w:r w:rsidR="00AE474F">
        <w:t>RD</w:t>
      </w:r>
      <w:r>
        <w:t>状态。</w:t>
      </w:r>
    </w:p>
    <w:p w14:paraId="67CBDBFA" w14:textId="212E0078" w:rsidR="00C21095" w:rsidRDefault="00C21095" w:rsidP="00C21095">
      <w:pPr>
        <w:pStyle w:val="a3"/>
        <w:numPr>
          <w:ilvl w:val="1"/>
          <w:numId w:val="39"/>
        </w:numPr>
        <w:ind w:firstLineChars="0"/>
      </w:pPr>
      <w:r>
        <w:t>eof和sof同时为1时，</w:t>
      </w:r>
      <w:r w:rsidR="00A57C55">
        <w:t>rd</w:t>
      </w:r>
      <w:r>
        <w:t>_single == 1，说明只有一个frame，跳转到</w:t>
      </w:r>
      <w:r w:rsidR="00A57C55">
        <w:t>RD</w:t>
      </w:r>
      <w:r>
        <w:t>_LAST状态。</w:t>
      </w:r>
    </w:p>
    <w:p w14:paraId="3396C87D" w14:textId="140ED574" w:rsidR="00C21095" w:rsidRDefault="00C21095" w:rsidP="00C21095">
      <w:pPr>
        <w:pStyle w:val="a3"/>
        <w:numPr>
          <w:ilvl w:val="1"/>
          <w:numId w:val="39"/>
        </w:numPr>
        <w:ind w:firstLineChars="0"/>
      </w:pPr>
      <w:r>
        <w:t>eof和sof不同时为1时，</w:t>
      </w:r>
      <w:r w:rsidR="00A57C55">
        <w:t>rd</w:t>
      </w:r>
      <w:r>
        <w:t>_single == 0，说明不止一个frame，跳转到</w:t>
      </w:r>
      <w:r w:rsidR="00A57C55">
        <w:t>RD</w:t>
      </w:r>
      <w:r>
        <w:t xml:space="preserve">状态。 </w:t>
      </w:r>
    </w:p>
    <w:p w14:paraId="3A963B27" w14:textId="2C6E1FF6" w:rsidR="00C21095" w:rsidRPr="00C21095" w:rsidRDefault="003A2025" w:rsidP="00C21095">
      <w:pPr>
        <w:rPr>
          <w:b/>
          <w:bCs/>
        </w:rPr>
      </w:pPr>
      <w:r>
        <w:rPr>
          <w:b/>
          <w:bCs/>
        </w:rPr>
        <w:t>RD</w:t>
      </w:r>
      <w:r w:rsidR="00C21095" w:rsidRPr="00C21095">
        <w:rPr>
          <w:b/>
          <w:bCs/>
        </w:rPr>
        <w:t>：</w:t>
      </w:r>
    </w:p>
    <w:p w14:paraId="403E6F4B" w14:textId="1BC58E0C" w:rsidR="00C21095" w:rsidRDefault="00C21095" w:rsidP="00C21095">
      <w:pPr>
        <w:pStyle w:val="a3"/>
        <w:numPr>
          <w:ilvl w:val="0"/>
          <w:numId w:val="40"/>
        </w:numPr>
        <w:ind w:firstLineChars="0"/>
      </w:pPr>
      <w:r>
        <w:t>因为array是根据array_caddr_vld_</w:t>
      </w:r>
      <w:r w:rsidR="003A2025">
        <w:t>rd</w:t>
      </w:r>
      <w:r>
        <w:t>的下降沿采列地址的，所以array_caddr_vld_</w:t>
      </w:r>
      <w:r w:rsidR="002D6D96">
        <w:t>rd</w:t>
      </w:r>
      <w:r>
        <w:t xml:space="preserve">为0时，说明当前的列地址已被array采走，此时可将ready置1（ready == (fsm_cs == IDLE) || </w:t>
      </w:r>
      <w:r w:rsidR="00A774FF">
        <w:t xml:space="preserve">(fsm_cs==RD &amp;&amp; </w:t>
      </w:r>
      <w:r>
        <w:t>~array_caddr_vld</w:t>
      </w:r>
      <w:r w:rsidR="00A774FF">
        <w:t>)）</w:t>
      </w:r>
      <w:r>
        <w:t>。</w:t>
      </w:r>
    </w:p>
    <w:p w14:paraId="47F4CA31" w14:textId="74B660AB" w:rsidR="00C21095" w:rsidRDefault="00C21095" w:rsidP="00C21095">
      <w:pPr>
        <w:pStyle w:val="a3"/>
        <w:numPr>
          <w:ilvl w:val="0"/>
          <w:numId w:val="40"/>
        </w:numPr>
        <w:ind w:firstLineChars="0"/>
      </w:pPr>
      <w:r>
        <w:t>与上级模块握手更新写数据，</w:t>
      </w:r>
      <w:r w:rsidR="00E76339">
        <w:rPr>
          <w:rFonts w:hint="eastAsia"/>
        </w:rPr>
        <w:t>读</w:t>
      </w:r>
      <w:r>
        <w:t>数据更新完成后，将array_caddr_vld_</w:t>
      </w:r>
      <w:r w:rsidR="00DF7B4C">
        <w:rPr>
          <w:rFonts w:hint="eastAsia"/>
        </w:rPr>
        <w:t>rd</w:t>
      </w:r>
      <w:r>
        <w:t>置1，表示数据有效，一个时钟周期后，array_caddr_vld_</w:t>
      </w:r>
      <w:r w:rsidR="00E33569">
        <w:t>rd</w:t>
      </w:r>
      <w:r>
        <w:t>置0，重复上述操作。</w:t>
      </w:r>
    </w:p>
    <w:p w14:paraId="7A5DA82B" w14:textId="512C20E6" w:rsidR="00C21095" w:rsidRDefault="00C21095" w:rsidP="00C21095">
      <w:pPr>
        <w:pStyle w:val="a3"/>
        <w:numPr>
          <w:ilvl w:val="0"/>
          <w:numId w:val="40"/>
        </w:numPr>
        <w:ind w:firstLineChars="0"/>
      </w:pPr>
      <w:r>
        <w:t>当接收到的frame中的eof为1时，即更新最后一个</w:t>
      </w:r>
      <w:r w:rsidR="00C3566E">
        <w:rPr>
          <w:rFonts w:hint="eastAsia"/>
        </w:rPr>
        <w:t>读</w:t>
      </w:r>
      <w:r>
        <w:t>数据时，</w:t>
      </w:r>
      <w:r w:rsidR="006E1E32">
        <w:t>rd</w:t>
      </w:r>
      <w:r>
        <w:t>_pre_finish == 1，跳转到</w:t>
      </w:r>
      <w:r w:rsidR="006E1E32">
        <w:t>RD</w:t>
      </w:r>
      <w:r>
        <w:t>_LAST状态。</w:t>
      </w:r>
      <w:r w:rsidR="006E1E32">
        <w:t>rd</w:t>
      </w:r>
      <w:r>
        <w:t>_pre_finish == 0时，保持在</w:t>
      </w:r>
      <w:r w:rsidR="00C3566E">
        <w:t>RD</w:t>
      </w:r>
      <w:r>
        <w:t>状态。</w:t>
      </w:r>
    </w:p>
    <w:p w14:paraId="7609819D" w14:textId="2CAEC6D1" w:rsidR="00C21095" w:rsidRPr="00C21095" w:rsidRDefault="001D4719" w:rsidP="00C21095">
      <w:pPr>
        <w:rPr>
          <w:b/>
          <w:bCs/>
        </w:rPr>
      </w:pPr>
      <w:r>
        <w:rPr>
          <w:b/>
          <w:bCs/>
        </w:rPr>
        <w:t>RD</w:t>
      </w:r>
      <w:r w:rsidR="00C21095" w:rsidRPr="00C21095">
        <w:rPr>
          <w:b/>
          <w:bCs/>
        </w:rPr>
        <w:t>_LAST：</w:t>
      </w:r>
    </w:p>
    <w:p w14:paraId="0BF19FC7" w14:textId="6514D662" w:rsidR="00C21095" w:rsidRDefault="00C21095" w:rsidP="00C21095">
      <w:pPr>
        <w:pStyle w:val="a3"/>
        <w:numPr>
          <w:ilvl w:val="0"/>
          <w:numId w:val="41"/>
        </w:numPr>
        <w:ind w:firstLineChars="0"/>
      </w:pPr>
      <w:r>
        <w:t>向array发送最后一个</w:t>
      </w:r>
      <w:r w:rsidR="004350E6">
        <w:rPr>
          <w:rFonts w:hint="eastAsia"/>
        </w:rPr>
        <w:t>读</w:t>
      </w:r>
      <w:r>
        <w:t>数据。</w:t>
      </w:r>
    </w:p>
    <w:p w14:paraId="78ED9211" w14:textId="30FD8455" w:rsidR="00C21095" w:rsidRDefault="00C21095" w:rsidP="00C21095">
      <w:pPr>
        <w:pStyle w:val="a3"/>
        <w:numPr>
          <w:ilvl w:val="0"/>
          <w:numId w:val="41"/>
        </w:numPr>
        <w:ind w:firstLineChars="0"/>
      </w:pPr>
      <w:r>
        <w:t>内置计数器赋初值t</w:t>
      </w:r>
      <w:r w:rsidR="00285F0F">
        <w:rPr>
          <w:rFonts w:hint="eastAsia"/>
        </w:rPr>
        <w:t>r</w:t>
      </w:r>
      <w:r w:rsidR="00D52A36">
        <w:rPr>
          <w:rFonts w:hint="eastAsia"/>
        </w:rPr>
        <w:t>tp</w:t>
      </w:r>
      <w:r>
        <w:t>– 1并开始倒数（在T</w:t>
      </w:r>
      <w:r w:rsidR="000D160E">
        <w:t>RTP</w:t>
      </w:r>
      <w:r>
        <w:t>的前一个状态对计数器赋初值）。</w:t>
      </w:r>
    </w:p>
    <w:p w14:paraId="1DBC5393" w14:textId="6B46BED4" w:rsidR="00C21095" w:rsidRDefault="00C21095" w:rsidP="00C21095">
      <w:pPr>
        <w:pStyle w:val="a3"/>
        <w:numPr>
          <w:ilvl w:val="0"/>
          <w:numId w:val="41"/>
        </w:numPr>
        <w:ind w:firstLineChars="0"/>
      </w:pPr>
      <w:r>
        <w:t>一个时钟周期后，无条件跳转到T</w:t>
      </w:r>
      <w:r w:rsidR="00747968">
        <w:t>RTP</w:t>
      </w:r>
      <w:r>
        <w:t>状态。</w:t>
      </w:r>
    </w:p>
    <w:p w14:paraId="01BE714D" w14:textId="76F36299" w:rsidR="00C21095" w:rsidRDefault="00C21095" w:rsidP="00C21095">
      <w:pPr>
        <w:rPr>
          <w:b/>
          <w:bCs/>
        </w:rPr>
      </w:pPr>
      <w:r w:rsidRPr="00C21095">
        <w:rPr>
          <w:b/>
          <w:bCs/>
        </w:rPr>
        <w:t>T</w:t>
      </w:r>
      <w:r w:rsidR="00285F0F">
        <w:rPr>
          <w:b/>
          <w:bCs/>
        </w:rPr>
        <w:t>R</w:t>
      </w:r>
      <w:r w:rsidR="00C02660">
        <w:rPr>
          <w:b/>
          <w:bCs/>
        </w:rPr>
        <w:t>TP</w:t>
      </w:r>
      <w:r w:rsidRPr="00C21095">
        <w:rPr>
          <w:b/>
          <w:bCs/>
        </w:rPr>
        <w:t>：</w:t>
      </w:r>
    </w:p>
    <w:p w14:paraId="5CDEE16D" w14:textId="46088E0E" w:rsidR="00C21095" w:rsidRDefault="00C21095" w:rsidP="00C21095">
      <w:pPr>
        <w:ind w:firstLine="420"/>
      </w:pPr>
      <w:r>
        <w:t>当内置计数器和tras计数器都计数到0时，说明已满足t</w:t>
      </w:r>
      <w:r w:rsidR="007D05B0">
        <w:rPr>
          <w:rFonts w:hint="eastAsia"/>
        </w:rPr>
        <w:t>rtp</w:t>
      </w:r>
      <w:r>
        <w:t>和tras时间，将array_cs_n置1，关闭当前行，t</w:t>
      </w:r>
      <w:r w:rsidR="00E4299D">
        <w:rPr>
          <w:rFonts w:hint="eastAsia"/>
        </w:rPr>
        <w:t>rtp</w:t>
      </w:r>
      <w:r>
        <w:t>_finish == 1，跳转到PRE_TRP状态。计数未到0时，t</w:t>
      </w:r>
      <w:r w:rsidR="00E4299D">
        <w:t>rtp</w:t>
      </w:r>
      <w:r>
        <w:t>_finish == 0，保持在TR</w:t>
      </w:r>
      <w:r w:rsidR="00DD6A58">
        <w:t>TP</w:t>
      </w:r>
      <w:r>
        <w:t>状态。</w:t>
      </w:r>
    </w:p>
    <w:p w14:paraId="6D7B072F" w14:textId="77777777" w:rsidR="00C21095" w:rsidRPr="00C21095" w:rsidRDefault="00C21095" w:rsidP="00C21095">
      <w:pPr>
        <w:rPr>
          <w:b/>
          <w:bCs/>
        </w:rPr>
      </w:pPr>
      <w:r w:rsidRPr="00C21095">
        <w:rPr>
          <w:b/>
          <w:bCs/>
        </w:rPr>
        <w:t>PRE_TRP：</w:t>
      </w:r>
    </w:p>
    <w:p w14:paraId="47870E07" w14:textId="77777777" w:rsidR="00C21095" w:rsidRDefault="00C21095" w:rsidP="00C21095">
      <w:pPr>
        <w:pStyle w:val="a3"/>
        <w:numPr>
          <w:ilvl w:val="0"/>
          <w:numId w:val="42"/>
        </w:numPr>
        <w:ind w:firstLineChars="0"/>
      </w:pPr>
      <w:r>
        <w:t>内置计数器赋初值trp – 2并开始倒数（在TRP的前一个状态对计数器赋初值），因为当前状态占用了trp的一个时钟周期，所以是减2。</w:t>
      </w:r>
    </w:p>
    <w:p w14:paraId="6BA88BDA" w14:textId="7017438B" w:rsidR="00C21095" w:rsidRDefault="00C21095" w:rsidP="00C21095">
      <w:pPr>
        <w:pStyle w:val="a3"/>
        <w:numPr>
          <w:ilvl w:val="0"/>
          <w:numId w:val="42"/>
        </w:numPr>
        <w:ind w:firstLineChars="0"/>
      </w:pPr>
      <w:r>
        <w:t>一个时钟周期后，无条件跳转到TRP状态。</w:t>
      </w:r>
    </w:p>
    <w:p w14:paraId="4EDD1696" w14:textId="77777777" w:rsidR="00C21095" w:rsidRDefault="00C21095" w:rsidP="00CB41F3">
      <w:pPr>
        <w:rPr>
          <w:b/>
          <w:bCs/>
        </w:rPr>
      </w:pPr>
      <w:r w:rsidRPr="00C21095">
        <w:rPr>
          <w:b/>
          <w:bCs/>
        </w:rPr>
        <w:t>TRP：</w:t>
      </w:r>
    </w:p>
    <w:p w14:paraId="2FD1B9F0" w14:textId="2331F6FD" w:rsidR="00C21095" w:rsidRDefault="00C21095" w:rsidP="00C21095">
      <w:pPr>
        <w:ind w:firstLine="420"/>
      </w:pPr>
      <w:r>
        <w:t>当内置计数器计数到0时，说明已满足trp时间，trp_finish == 1，在TRP的最后一拍跳回IDLE状态。计数未到0时，trp_finish == 0，保持在TRP状态</w:t>
      </w:r>
      <w:r>
        <w:rPr>
          <w:rFonts w:hint="eastAsia"/>
        </w:rPr>
        <w:t>。</w:t>
      </w:r>
    </w:p>
    <w:p w14:paraId="498845C0" w14:textId="77777777" w:rsidR="00BB3FC8" w:rsidRPr="00EF099E" w:rsidRDefault="00BB3FC8" w:rsidP="00BB3FC8">
      <w:pPr>
        <w:pStyle w:val="4"/>
        <w:numPr>
          <w:ilvl w:val="3"/>
          <w:numId w:val="2"/>
        </w:numPr>
        <w:rPr>
          <w:rFonts w:ascii="Calibri" w:hAnsi="Calibri" w:cs="Calibri"/>
        </w:rPr>
      </w:pPr>
      <w:r>
        <w:rPr>
          <w:rFonts w:ascii="Calibri" w:hAnsi="Calibri" w:cs="Calibri"/>
        </w:rPr>
        <w:lastRenderedPageBreak/>
        <w:t>T</w:t>
      </w:r>
      <w:r>
        <w:rPr>
          <w:rFonts w:ascii="Calibri" w:hAnsi="Calibri" w:cs="Calibri" w:hint="eastAsia"/>
        </w:rPr>
        <w:t>iming</w:t>
      </w:r>
    </w:p>
    <w:p w14:paraId="080F9F45" w14:textId="349EF0CA" w:rsidR="00BB3FC8" w:rsidRPr="00BB3FC8" w:rsidRDefault="00864E40" w:rsidP="00BB3FC8">
      <w:r>
        <w:rPr>
          <w:noProof/>
        </w:rPr>
        <w:drawing>
          <wp:inline distT="0" distB="0" distL="0" distR="0" wp14:anchorId="5088355F" wp14:editId="7F2CDF43">
            <wp:extent cx="5274310" cy="26301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FD809" w14:textId="54A619B9" w:rsidR="00834B78" w:rsidRDefault="00834B78" w:rsidP="008928E8">
      <w:pPr>
        <w:pStyle w:val="3"/>
        <w:numPr>
          <w:ilvl w:val="2"/>
          <w:numId w:val="2"/>
        </w:numPr>
        <w:rPr>
          <w:rFonts w:ascii="Calibri" w:hAnsi="Calibri" w:cs="Calibri"/>
        </w:rPr>
      </w:pPr>
      <w:bookmarkStart w:id="41" w:name="_Toc142857335"/>
      <w:r w:rsidRPr="002861F2">
        <w:rPr>
          <w:rFonts w:ascii="Calibri" w:hAnsi="Calibri" w:cs="Calibri" w:hint="eastAsia"/>
        </w:rPr>
        <w:t>a</w:t>
      </w:r>
      <w:r w:rsidRPr="002861F2">
        <w:rPr>
          <w:rFonts w:ascii="Calibri" w:hAnsi="Calibri" w:cs="Calibri"/>
        </w:rPr>
        <w:t>rray_refr</w:t>
      </w:r>
      <w:r w:rsidR="00C97257">
        <w:rPr>
          <w:rFonts w:ascii="Calibri" w:hAnsi="Calibri" w:cs="Calibri" w:hint="eastAsia"/>
        </w:rPr>
        <w:t>e</w:t>
      </w:r>
      <w:r w:rsidRPr="002861F2">
        <w:rPr>
          <w:rFonts w:ascii="Calibri" w:hAnsi="Calibri" w:cs="Calibri"/>
        </w:rPr>
        <w:t>sh</w:t>
      </w:r>
      <w:bookmarkEnd w:id="41"/>
    </w:p>
    <w:p w14:paraId="7DEB329E" w14:textId="72C12AF3" w:rsidR="00793188" w:rsidRDefault="00793188" w:rsidP="008928E8">
      <w:pPr>
        <w:pStyle w:val="4"/>
        <w:numPr>
          <w:ilvl w:val="3"/>
          <w:numId w:val="2"/>
        </w:numPr>
        <w:rPr>
          <w:rFonts w:ascii="Calibri" w:hAnsi="Calibri" w:cs="Calibri"/>
        </w:rPr>
      </w:pPr>
      <w:r w:rsidRPr="003F7F09">
        <w:rPr>
          <w:rFonts w:ascii="Calibri" w:hAnsi="Calibri" w:cs="Calibri" w:hint="eastAsia"/>
        </w:rPr>
        <w:t>Function</w:t>
      </w:r>
      <w:r w:rsidRPr="003F7F09">
        <w:rPr>
          <w:rFonts w:ascii="Calibri" w:hAnsi="Calibri" w:cs="Calibri"/>
        </w:rPr>
        <w:t xml:space="preserve"> </w:t>
      </w:r>
      <w:r w:rsidRPr="003F7F09">
        <w:rPr>
          <w:rFonts w:ascii="Calibri" w:hAnsi="Calibri" w:cs="Calibri" w:hint="eastAsia"/>
        </w:rPr>
        <w:t>descriptio</w:t>
      </w:r>
      <w:r w:rsidRPr="008836D1">
        <w:rPr>
          <w:rFonts w:ascii="Calibri" w:hAnsi="Calibri" w:cs="Calibri" w:hint="eastAsia"/>
        </w:rPr>
        <w:t>n</w:t>
      </w:r>
    </w:p>
    <w:p w14:paraId="7799A4AF" w14:textId="1B271ACA" w:rsidR="00F115B4" w:rsidRDefault="00C23740" w:rsidP="00C23740">
      <w:pPr>
        <w:ind w:firstLine="420"/>
      </w:pPr>
      <w:r>
        <w:rPr>
          <w:rFonts w:hint="eastAsia"/>
        </w:rPr>
        <w:t>array_ctrl中</w:t>
      </w:r>
      <w:r w:rsidR="00510574">
        <w:rPr>
          <w:rFonts w:hint="eastAsia"/>
        </w:rPr>
        <w:t>内置的刷新计数器计数到目标值时，发起刷新请求，</w:t>
      </w:r>
      <w:r w:rsidR="00F115B4">
        <w:rPr>
          <w:rFonts w:hint="eastAsia"/>
        </w:rPr>
        <w:t>控制array的刷新操作</w:t>
      </w:r>
      <w:r w:rsidR="00510574">
        <w:rPr>
          <w:rFonts w:hint="eastAsia"/>
        </w:rPr>
        <w:t>，其中array的刷新周期可配置</w:t>
      </w:r>
      <w:r w:rsidR="00F115B4">
        <w:rPr>
          <w:rFonts w:hint="eastAsia"/>
        </w:rPr>
        <w:t>。</w:t>
      </w:r>
    </w:p>
    <w:p w14:paraId="463B6936" w14:textId="08B63563" w:rsidR="00B977EA" w:rsidRPr="00B977EA" w:rsidRDefault="00B977EA" w:rsidP="004F1962">
      <w:pPr>
        <w:widowControl/>
        <w:ind w:firstLine="420"/>
        <w:jc w:val="left"/>
      </w:pPr>
      <w:r>
        <w:t>若在执行读或写操作</w:t>
      </w:r>
      <w:r>
        <w:rPr>
          <w:rFonts w:hint="eastAsia"/>
        </w:rPr>
        <w:t>时，</w:t>
      </w:r>
      <w:r>
        <w:t>刷新请求到来了，则需要将该刷新请求存起来，等到读或写操作结束跳回IDLE状态后（这里处理完一帧后就跳回IDLE</w:t>
      </w:r>
      <w:r>
        <w:rPr>
          <w:rFonts w:hint="eastAsia"/>
        </w:rPr>
        <w:t>状态</w:t>
      </w:r>
      <w:r>
        <w:t>），立即处理保存下来的刷新请求，</w:t>
      </w:r>
      <w:r>
        <w:rPr>
          <w:rFonts w:hint="eastAsia"/>
        </w:rPr>
        <w:t>刷新请求的优先级最高。</w:t>
      </w:r>
    </w:p>
    <w:p w14:paraId="4F97642F" w14:textId="73EC613A" w:rsidR="00793188" w:rsidRPr="00793188" w:rsidRDefault="00793188" w:rsidP="008928E8">
      <w:pPr>
        <w:pStyle w:val="4"/>
        <w:numPr>
          <w:ilvl w:val="3"/>
          <w:numId w:val="2"/>
        </w:numPr>
        <w:rPr>
          <w:rFonts w:ascii="Calibri" w:hAnsi="Calibri" w:cs="Calibri"/>
        </w:rPr>
      </w:pPr>
      <w:r w:rsidRPr="00091959">
        <w:rPr>
          <w:rFonts w:ascii="Calibri" w:hAnsi="Calibri" w:cs="Calibri"/>
        </w:rPr>
        <w:t>FSM description</w:t>
      </w:r>
    </w:p>
    <w:p w14:paraId="50D3FEE4" w14:textId="5ED53156" w:rsidR="008928E8" w:rsidRDefault="00647B1C" w:rsidP="00C03838">
      <w:pPr>
        <w:widowControl/>
        <w:jc w:val="left"/>
      </w:pPr>
      <w:r>
        <w:object w:dxaOrig="16335" w:dyaOrig="6811" w14:anchorId="490FCEA7">
          <v:shape id="_x0000_i1036" type="#_x0000_t75" style="width:414.95pt;height:172.9pt" o:ole="">
            <v:imagedata r:id="rId36" o:title=""/>
          </v:shape>
          <o:OLEObject Type="Embed" ProgID="Visio.Drawing.15" ShapeID="_x0000_i1036" DrawAspect="Content" ObjectID="_1753470264" r:id="rId37"/>
        </w:object>
      </w:r>
    </w:p>
    <w:p w14:paraId="33D28C7B" w14:textId="356EC26F" w:rsidR="00D67DA8" w:rsidRPr="005B1FA4" w:rsidRDefault="00D67DA8" w:rsidP="00C03838">
      <w:pPr>
        <w:widowControl/>
        <w:jc w:val="left"/>
        <w:rPr>
          <w:b/>
          <w:bCs/>
        </w:rPr>
      </w:pPr>
      <w:r w:rsidRPr="005B1FA4">
        <w:rPr>
          <w:rFonts w:hint="eastAsia"/>
          <w:b/>
          <w:bCs/>
        </w:rPr>
        <w:lastRenderedPageBreak/>
        <w:t>I</w:t>
      </w:r>
      <w:r w:rsidRPr="005B1FA4">
        <w:rPr>
          <w:b/>
          <w:bCs/>
        </w:rPr>
        <w:t>DLE</w:t>
      </w:r>
      <w:r w:rsidRPr="005B1FA4">
        <w:rPr>
          <w:rFonts w:hint="eastAsia"/>
          <w:b/>
          <w:bCs/>
        </w:rPr>
        <w:t>：</w:t>
      </w:r>
    </w:p>
    <w:p w14:paraId="7525F6AF" w14:textId="484C8FD1" w:rsidR="00C76A17" w:rsidRDefault="00C76A17" w:rsidP="00C03838">
      <w:pPr>
        <w:widowControl/>
        <w:jc w:val="left"/>
      </w:pPr>
      <w:r>
        <w:tab/>
        <w:t>FSM</w:t>
      </w:r>
      <w:r>
        <w:rPr>
          <w:rFonts w:hint="eastAsia"/>
        </w:rPr>
        <w:t>默认处于I</w:t>
      </w:r>
      <w:r>
        <w:t>DLE</w:t>
      </w:r>
      <w:r>
        <w:rPr>
          <w:rFonts w:hint="eastAsia"/>
        </w:rPr>
        <w:t>状态，</w:t>
      </w:r>
      <w:r w:rsidR="00C97257">
        <w:rPr>
          <w:rFonts w:hint="eastAsia"/>
        </w:rPr>
        <w:t>当array_refresh模块接收到刷新请求时，rf_start</w:t>
      </w:r>
      <w:r w:rsidR="00C97257">
        <w:t xml:space="preserve"> == 1</w:t>
      </w:r>
      <w:r w:rsidR="00C97257">
        <w:rPr>
          <w:rFonts w:hint="eastAsia"/>
        </w:rPr>
        <w:t>，跳转到T</w:t>
      </w:r>
      <w:r w:rsidR="00C97257">
        <w:t>SADDR</w:t>
      </w:r>
      <w:r w:rsidR="00C97257">
        <w:rPr>
          <w:rFonts w:hint="eastAsia"/>
        </w:rPr>
        <w:t>状态。rf_start</w:t>
      </w:r>
      <w:r w:rsidR="00C97257">
        <w:t xml:space="preserve"> == 0</w:t>
      </w:r>
      <w:r w:rsidR="00C97257">
        <w:rPr>
          <w:rFonts w:hint="eastAsia"/>
        </w:rPr>
        <w:t>时，保持在I</w:t>
      </w:r>
      <w:r w:rsidR="00C97257">
        <w:t>DLE</w:t>
      </w:r>
      <w:r w:rsidR="00C97257">
        <w:rPr>
          <w:rFonts w:hint="eastAsia"/>
        </w:rPr>
        <w:t>状态。</w:t>
      </w:r>
    </w:p>
    <w:p w14:paraId="3C361819" w14:textId="2247D2D7" w:rsidR="00930C12" w:rsidRPr="00930C12" w:rsidRDefault="00930C12" w:rsidP="00C03838">
      <w:pPr>
        <w:widowControl/>
        <w:jc w:val="left"/>
        <w:rPr>
          <w:b/>
          <w:bCs/>
        </w:rPr>
      </w:pPr>
      <w:r w:rsidRPr="00930C12">
        <w:rPr>
          <w:rFonts w:hint="eastAsia"/>
          <w:b/>
          <w:bCs/>
        </w:rPr>
        <w:t>T</w:t>
      </w:r>
      <w:r w:rsidRPr="00930C12">
        <w:rPr>
          <w:b/>
          <w:bCs/>
        </w:rPr>
        <w:t>SADDR</w:t>
      </w:r>
      <w:r w:rsidRPr="00930C12">
        <w:rPr>
          <w:rFonts w:hint="eastAsia"/>
          <w:b/>
          <w:bCs/>
        </w:rPr>
        <w:t>：</w:t>
      </w:r>
    </w:p>
    <w:p w14:paraId="38705653" w14:textId="00EEB161" w:rsidR="00930C12" w:rsidRDefault="00E31A34" w:rsidP="00AD59B1">
      <w:pPr>
        <w:pStyle w:val="a3"/>
        <w:widowControl/>
        <w:numPr>
          <w:ilvl w:val="0"/>
          <w:numId w:val="43"/>
        </w:numPr>
        <w:ind w:firstLineChars="0"/>
        <w:jc w:val="left"/>
      </w:pPr>
      <w:r>
        <w:rPr>
          <w:rFonts w:hint="eastAsia"/>
        </w:rPr>
        <w:t>将</w:t>
      </w:r>
      <w:r w:rsidR="00AD59B1">
        <w:rPr>
          <w:rFonts w:hint="eastAsia"/>
        </w:rPr>
        <w:t>需要刷线的</w:t>
      </w:r>
      <w:r w:rsidR="00AD59B1">
        <w:t>行地址放到总线上，等array_cs_n的下降沿时刻，对行地址进行采样。</w:t>
      </w:r>
    </w:p>
    <w:p w14:paraId="57848014" w14:textId="77777777" w:rsidR="00667B3D" w:rsidRDefault="00667B3D" w:rsidP="00667B3D">
      <w:pPr>
        <w:pStyle w:val="a3"/>
        <w:numPr>
          <w:ilvl w:val="0"/>
          <w:numId w:val="43"/>
        </w:numPr>
        <w:ind w:firstLineChars="0"/>
      </w:pPr>
      <w:r>
        <w:t>tras计数器赋初值tras – 1并开始计数。</w:t>
      </w:r>
    </w:p>
    <w:p w14:paraId="1132658C" w14:textId="2011A979" w:rsidR="00667B3D" w:rsidRDefault="00667B3D" w:rsidP="00667B3D">
      <w:pPr>
        <w:pStyle w:val="a3"/>
        <w:numPr>
          <w:ilvl w:val="0"/>
          <w:numId w:val="43"/>
        </w:numPr>
        <w:ind w:firstLineChars="0"/>
      </w:pPr>
      <w:r>
        <w:t>一个时钟周期后，无条件跳转到TRAS状态。</w:t>
      </w:r>
    </w:p>
    <w:p w14:paraId="7FA2F723" w14:textId="77777777" w:rsidR="007F408A" w:rsidRDefault="007F408A" w:rsidP="007F408A">
      <w:pPr>
        <w:pStyle w:val="a3"/>
        <w:numPr>
          <w:ilvl w:val="0"/>
          <w:numId w:val="43"/>
        </w:numPr>
        <w:ind w:firstLineChars="0"/>
      </w:pPr>
      <w:r>
        <w:rPr>
          <w:rFonts w:hint="eastAsia"/>
        </w:rPr>
        <w:t>连续写操作时，T</w:t>
      </w:r>
      <w:r>
        <w:t>RP</w:t>
      </w:r>
      <w:r>
        <w:rPr>
          <w:rFonts w:hint="eastAsia"/>
        </w:rPr>
        <w:t>最后一拍将替代</w:t>
      </w:r>
      <w:r>
        <w:t>TSADDR</w:t>
      </w:r>
      <w:r>
        <w:rPr>
          <w:rFonts w:hint="eastAsia"/>
        </w:rPr>
        <w:t>时间。</w:t>
      </w:r>
    </w:p>
    <w:p w14:paraId="0108E0C6" w14:textId="745F0CFD" w:rsidR="003149C0" w:rsidRPr="00F7075F" w:rsidRDefault="003149C0" w:rsidP="00C03838">
      <w:pPr>
        <w:widowControl/>
        <w:jc w:val="left"/>
        <w:rPr>
          <w:b/>
          <w:bCs/>
        </w:rPr>
      </w:pPr>
      <w:r w:rsidRPr="00F7075F">
        <w:rPr>
          <w:rFonts w:hint="eastAsia"/>
          <w:b/>
          <w:bCs/>
        </w:rPr>
        <w:t>T</w:t>
      </w:r>
      <w:r w:rsidRPr="00F7075F">
        <w:rPr>
          <w:b/>
          <w:bCs/>
        </w:rPr>
        <w:t>RAS</w:t>
      </w:r>
      <w:r w:rsidRPr="00F7075F">
        <w:rPr>
          <w:rFonts w:hint="eastAsia"/>
          <w:b/>
          <w:bCs/>
        </w:rPr>
        <w:t>：</w:t>
      </w:r>
    </w:p>
    <w:p w14:paraId="7D8246EF" w14:textId="70307213" w:rsidR="003149C0" w:rsidRDefault="003149C0" w:rsidP="003149C0">
      <w:pPr>
        <w:widowControl/>
        <w:ind w:firstLine="420"/>
        <w:jc w:val="left"/>
      </w:pPr>
      <w:r>
        <w:t>tras计数器都计数到0时，说明已满足tras时间，将array_cs_n置1，关闭当前行，t</w:t>
      </w:r>
      <w:r>
        <w:rPr>
          <w:rFonts w:hint="eastAsia"/>
        </w:rPr>
        <w:t>ras</w:t>
      </w:r>
      <w:r>
        <w:t>_finish == 1，跳转到PRE_TRP状态。</w:t>
      </w:r>
      <w:r>
        <w:rPr>
          <w:rFonts w:hint="eastAsia"/>
        </w:rPr>
        <w:t>计数未到0时，</w:t>
      </w:r>
      <w:r w:rsidR="00D76BD1">
        <w:t>t</w:t>
      </w:r>
      <w:r w:rsidR="00D76BD1">
        <w:rPr>
          <w:rFonts w:hint="eastAsia"/>
        </w:rPr>
        <w:t>ras</w:t>
      </w:r>
      <w:r w:rsidR="00D76BD1">
        <w:t>_finish ==</w:t>
      </w:r>
      <w:r w:rsidR="00913375">
        <w:t xml:space="preserve"> </w:t>
      </w:r>
      <w:r w:rsidR="00D76BD1">
        <w:t>0</w:t>
      </w:r>
      <w:r w:rsidR="00D76BD1">
        <w:rPr>
          <w:rFonts w:hint="eastAsia"/>
        </w:rPr>
        <w:t>，</w:t>
      </w:r>
      <w:r>
        <w:rPr>
          <w:rFonts w:hint="eastAsia"/>
        </w:rPr>
        <w:t>保持在T</w:t>
      </w:r>
      <w:r>
        <w:t>RAS</w:t>
      </w:r>
      <w:r>
        <w:rPr>
          <w:rFonts w:hint="eastAsia"/>
        </w:rPr>
        <w:t>状态。</w:t>
      </w:r>
    </w:p>
    <w:p w14:paraId="0D9525A9" w14:textId="51279F29" w:rsidR="00913375" w:rsidRPr="00B51557" w:rsidRDefault="00913375" w:rsidP="00913375">
      <w:pPr>
        <w:widowControl/>
        <w:jc w:val="left"/>
        <w:rPr>
          <w:b/>
          <w:bCs/>
        </w:rPr>
      </w:pPr>
      <w:r w:rsidRPr="00B51557">
        <w:rPr>
          <w:b/>
          <w:bCs/>
        </w:rPr>
        <w:t>PRE_TRP</w:t>
      </w:r>
      <w:r w:rsidRPr="00B51557">
        <w:rPr>
          <w:rFonts w:hint="eastAsia"/>
          <w:b/>
          <w:bCs/>
        </w:rPr>
        <w:t>：</w:t>
      </w:r>
    </w:p>
    <w:p w14:paraId="15392354" w14:textId="77777777" w:rsidR="0024306A" w:rsidRDefault="0024306A" w:rsidP="0024306A">
      <w:pPr>
        <w:pStyle w:val="a3"/>
        <w:numPr>
          <w:ilvl w:val="0"/>
          <w:numId w:val="45"/>
        </w:numPr>
        <w:ind w:firstLineChars="0"/>
      </w:pPr>
      <w:r>
        <w:t>内置计数器赋初值trp – 2并开始倒数（在TRP的前一个状态对计数器赋初值），因为当前状态占用了trp的一个时钟周期，所以是减2。</w:t>
      </w:r>
    </w:p>
    <w:p w14:paraId="0196E52F" w14:textId="5C8FD708" w:rsidR="0024306A" w:rsidRDefault="0024306A" w:rsidP="0024306A">
      <w:pPr>
        <w:pStyle w:val="a3"/>
        <w:numPr>
          <w:ilvl w:val="0"/>
          <w:numId w:val="45"/>
        </w:numPr>
        <w:ind w:firstLineChars="0"/>
      </w:pPr>
      <w:r>
        <w:t>一个时钟周期后，无条件跳转到TRP状态。</w:t>
      </w:r>
    </w:p>
    <w:p w14:paraId="7811BC8F" w14:textId="57BE7880" w:rsidR="00FA6595" w:rsidRPr="00F90BE6" w:rsidRDefault="00F90BE6" w:rsidP="00913375">
      <w:pPr>
        <w:widowControl/>
        <w:jc w:val="left"/>
        <w:rPr>
          <w:b/>
          <w:bCs/>
        </w:rPr>
      </w:pPr>
      <w:r w:rsidRPr="00F90BE6">
        <w:rPr>
          <w:b/>
          <w:bCs/>
        </w:rPr>
        <w:t>TRP</w:t>
      </w:r>
      <w:r w:rsidRPr="00F90BE6">
        <w:rPr>
          <w:rFonts w:hint="eastAsia"/>
          <w:b/>
          <w:bCs/>
        </w:rPr>
        <w:t>：</w:t>
      </w:r>
    </w:p>
    <w:p w14:paraId="2FAC8B3E" w14:textId="77777777" w:rsidR="000377BE" w:rsidRDefault="000377BE" w:rsidP="000377BE">
      <w:pPr>
        <w:ind w:firstLine="420"/>
      </w:pPr>
      <w:r>
        <w:t>当内置计数器计数到0时，说明已满足trp时间，trp_finish == 1，在TRP的最后一拍跳回IDLE状态。计数未到0时，trp_finish == 0，保持在TRP状态</w:t>
      </w:r>
      <w:r>
        <w:rPr>
          <w:rFonts w:hint="eastAsia"/>
        </w:rPr>
        <w:t>。</w:t>
      </w:r>
    </w:p>
    <w:p w14:paraId="3F47E342" w14:textId="77777777" w:rsidR="009E4344" w:rsidRPr="00EF099E" w:rsidRDefault="009E4344" w:rsidP="009E4344">
      <w:pPr>
        <w:pStyle w:val="4"/>
        <w:numPr>
          <w:ilvl w:val="3"/>
          <w:numId w:val="2"/>
        </w:numPr>
        <w:rPr>
          <w:rFonts w:ascii="Calibri" w:hAnsi="Calibri" w:cs="Calibri"/>
        </w:rPr>
      </w:pPr>
      <w:r>
        <w:rPr>
          <w:rFonts w:ascii="Calibri" w:hAnsi="Calibri" w:cs="Calibri"/>
        </w:rPr>
        <w:t>T</w:t>
      </w:r>
      <w:r>
        <w:rPr>
          <w:rFonts w:ascii="Calibri" w:hAnsi="Calibri" w:cs="Calibri" w:hint="eastAsia"/>
        </w:rPr>
        <w:t>iming</w:t>
      </w:r>
    </w:p>
    <w:p w14:paraId="2508C825" w14:textId="148633EB" w:rsidR="00D67DA8" w:rsidRDefault="00823774" w:rsidP="00C03838">
      <w:pPr>
        <w:widowControl/>
        <w:jc w:val="left"/>
      </w:pPr>
      <w:r>
        <w:rPr>
          <w:noProof/>
        </w:rPr>
        <w:drawing>
          <wp:inline distT="0" distB="0" distL="0" distR="0" wp14:anchorId="7B826FAC" wp14:editId="5F148953">
            <wp:extent cx="5274310" cy="138874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8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1F468" w14:textId="12BEF75D" w:rsidR="008D3281" w:rsidRDefault="008D3281" w:rsidP="008D3281">
      <w:pPr>
        <w:pStyle w:val="3"/>
        <w:numPr>
          <w:ilvl w:val="2"/>
          <w:numId w:val="2"/>
        </w:numPr>
        <w:rPr>
          <w:rFonts w:ascii="Calibri" w:hAnsi="Calibri" w:cs="Calibri"/>
        </w:rPr>
      </w:pPr>
      <w:bookmarkStart w:id="42" w:name="_Toc142857336"/>
      <w:r w:rsidRPr="002861F2">
        <w:rPr>
          <w:rFonts w:ascii="Calibri" w:hAnsi="Calibri" w:cs="Calibri" w:hint="eastAsia"/>
        </w:rPr>
        <w:t>a</w:t>
      </w:r>
      <w:r w:rsidRPr="002861F2">
        <w:rPr>
          <w:rFonts w:ascii="Calibri" w:hAnsi="Calibri" w:cs="Calibri"/>
        </w:rPr>
        <w:t>rray_</w:t>
      </w:r>
      <w:r>
        <w:rPr>
          <w:rFonts w:ascii="Calibri" w:hAnsi="Calibri" w:cs="Calibri" w:hint="eastAsia"/>
        </w:rPr>
        <w:t>mux</w:t>
      </w:r>
      <w:bookmarkEnd w:id="42"/>
    </w:p>
    <w:p w14:paraId="5F0752AD" w14:textId="28366EEE" w:rsidR="00122380" w:rsidRPr="00C03838" w:rsidRDefault="008D3281" w:rsidP="008D3281">
      <w:pPr>
        <w:widowControl/>
        <w:ind w:firstLine="420"/>
        <w:jc w:val="left"/>
      </w:pPr>
      <w:r>
        <w:t>array_state_ctrl模块的状态信号就是mux的选择信号。</w:t>
      </w:r>
    </w:p>
    <w:sectPr w:rsidR="00122380" w:rsidRPr="00C038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CB3D6B" w14:textId="77777777" w:rsidR="00551CD3" w:rsidRDefault="00551CD3" w:rsidP="007177AD">
      <w:r>
        <w:separator/>
      </w:r>
    </w:p>
  </w:endnote>
  <w:endnote w:type="continuationSeparator" w:id="0">
    <w:p w14:paraId="06B669CA" w14:textId="77777777" w:rsidR="00551CD3" w:rsidRDefault="00551CD3" w:rsidP="007177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01DD3E" w14:textId="77777777" w:rsidR="00551CD3" w:rsidRDefault="00551CD3" w:rsidP="007177AD">
      <w:r>
        <w:separator/>
      </w:r>
    </w:p>
  </w:footnote>
  <w:footnote w:type="continuationSeparator" w:id="0">
    <w:p w14:paraId="56128903" w14:textId="77777777" w:rsidR="00551CD3" w:rsidRDefault="00551CD3" w:rsidP="007177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264F4"/>
    <w:multiLevelType w:val="hybridMultilevel"/>
    <w:tmpl w:val="81EC9E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C31148"/>
    <w:multiLevelType w:val="multilevel"/>
    <w:tmpl w:val="DFA2C512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4794A88"/>
    <w:multiLevelType w:val="hybridMultilevel"/>
    <w:tmpl w:val="A44C9894"/>
    <w:lvl w:ilvl="0" w:tplc="8BD4DB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5D20AED"/>
    <w:multiLevelType w:val="hybridMultilevel"/>
    <w:tmpl w:val="C34CF114"/>
    <w:lvl w:ilvl="0" w:tplc="F8B6F6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640065D"/>
    <w:multiLevelType w:val="hybridMultilevel"/>
    <w:tmpl w:val="E06062CC"/>
    <w:lvl w:ilvl="0" w:tplc="1A7A1402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283E13"/>
    <w:multiLevelType w:val="hybridMultilevel"/>
    <w:tmpl w:val="2C82BF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B5C740A"/>
    <w:multiLevelType w:val="hybridMultilevel"/>
    <w:tmpl w:val="6A02367C"/>
    <w:lvl w:ilvl="0" w:tplc="875E8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B8A630F"/>
    <w:multiLevelType w:val="multilevel"/>
    <w:tmpl w:val="DFA2C512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0CC215AE"/>
    <w:multiLevelType w:val="multilevel"/>
    <w:tmpl w:val="DFA2C512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10467E89"/>
    <w:multiLevelType w:val="hybridMultilevel"/>
    <w:tmpl w:val="3D52C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27E2895"/>
    <w:multiLevelType w:val="hybridMultilevel"/>
    <w:tmpl w:val="95B838BE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5F349D5"/>
    <w:multiLevelType w:val="multilevel"/>
    <w:tmpl w:val="7DEEA75C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1AD769B9"/>
    <w:multiLevelType w:val="hybridMultilevel"/>
    <w:tmpl w:val="C520DB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1D0B5A6A"/>
    <w:multiLevelType w:val="hybridMultilevel"/>
    <w:tmpl w:val="EA901A46"/>
    <w:lvl w:ilvl="0" w:tplc="32A8AD9A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3331591"/>
    <w:multiLevelType w:val="hybridMultilevel"/>
    <w:tmpl w:val="717C449E"/>
    <w:lvl w:ilvl="0" w:tplc="7A0C7D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5782BA0"/>
    <w:multiLevelType w:val="hybridMultilevel"/>
    <w:tmpl w:val="D51C5360"/>
    <w:lvl w:ilvl="0" w:tplc="6F56B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7C65E7"/>
    <w:multiLevelType w:val="hybridMultilevel"/>
    <w:tmpl w:val="A732D7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896381E"/>
    <w:multiLevelType w:val="hybridMultilevel"/>
    <w:tmpl w:val="593263E4"/>
    <w:lvl w:ilvl="0" w:tplc="9DF2CF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8DF3EF6"/>
    <w:multiLevelType w:val="hybridMultilevel"/>
    <w:tmpl w:val="6CA8CC3C"/>
    <w:lvl w:ilvl="0" w:tplc="AF36361E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2ADD2B9B"/>
    <w:multiLevelType w:val="hybridMultilevel"/>
    <w:tmpl w:val="DDC0AAEE"/>
    <w:lvl w:ilvl="0" w:tplc="53F41C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C1277F5"/>
    <w:multiLevelType w:val="hybridMultilevel"/>
    <w:tmpl w:val="94366B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C631660"/>
    <w:multiLevelType w:val="multilevel"/>
    <w:tmpl w:val="A0CC5B84"/>
    <w:lvl w:ilvl="0">
      <w:start w:val="1"/>
      <w:numFmt w:val="decimal"/>
      <w:lvlText w:val="%1."/>
      <w:lvlJc w:val="left"/>
      <w:pPr>
        <w:ind w:left="360" w:hanging="360"/>
      </w:pPr>
      <w:rPr>
        <w:rFonts w:ascii="Calibri" w:eastAsiaTheme="minorEastAsia" w:hAnsi="Calibri" w:cs="Calibri"/>
      </w:rPr>
    </w:lvl>
    <w:lvl w:ilvl="1">
      <w:start w:val="1"/>
      <w:numFmt w:val="decimal"/>
      <w:isLgl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2D6377B6"/>
    <w:multiLevelType w:val="hybridMultilevel"/>
    <w:tmpl w:val="2DAA2984"/>
    <w:lvl w:ilvl="0" w:tplc="501479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D74724E"/>
    <w:multiLevelType w:val="hybridMultilevel"/>
    <w:tmpl w:val="89365EE8"/>
    <w:lvl w:ilvl="0" w:tplc="22964F9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12F1F42"/>
    <w:multiLevelType w:val="hybridMultilevel"/>
    <w:tmpl w:val="C9707160"/>
    <w:lvl w:ilvl="0" w:tplc="49886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7086CE8"/>
    <w:multiLevelType w:val="multilevel"/>
    <w:tmpl w:val="A0CC5B84"/>
    <w:lvl w:ilvl="0">
      <w:start w:val="1"/>
      <w:numFmt w:val="decimal"/>
      <w:lvlText w:val="%1."/>
      <w:lvlJc w:val="left"/>
      <w:pPr>
        <w:ind w:left="360" w:hanging="360"/>
      </w:pPr>
      <w:rPr>
        <w:rFonts w:ascii="Calibri" w:eastAsiaTheme="minorEastAsia" w:hAnsi="Calibri" w:cs="Calibri"/>
      </w:rPr>
    </w:lvl>
    <w:lvl w:ilvl="1">
      <w:start w:val="1"/>
      <w:numFmt w:val="decimal"/>
      <w:isLgl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6" w15:restartNumberingAfterBreak="0">
    <w:nsid w:val="3AD667E8"/>
    <w:multiLevelType w:val="hybridMultilevel"/>
    <w:tmpl w:val="CA441A92"/>
    <w:lvl w:ilvl="0" w:tplc="17463B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3930EC2"/>
    <w:multiLevelType w:val="hybridMultilevel"/>
    <w:tmpl w:val="4B80FAF0"/>
    <w:lvl w:ilvl="0" w:tplc="732E2B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4D56FCF"/>
    <w:multiLevelType w:val="hybridMultilevel"/>
    <w:tmpl w:val="9DE037CA"/>
    <w:lvl w:ilvl="0" w:tplc="325AF7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7456DD1"/>
    <w:multiLevelType w:val="hybridMultilevel"/>
    <w:tmpl w:val="17464782"/>
    <w:lvl w:ilvl="0" w:tplc="C9484A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B8C04D2"/>
    <w:multiLevelType w:val="hybridMultilevel"/>
    <w:tmpl w:val="B4661DF2"/>
    <w:lvl w:ilvl="0" w:tplc="9EDE12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505D519C"/>
    <w:multiLevelType w:val="hybridMultilevel"/>
    <w:tmpl w:val="C936A816"/>
    <w:lvl w:ilvl="0" w:tplc="33A6B5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AD72FC9"/>
    <w:multiLevelType w:val="multilevel"/>
    <w:tmpl w:val="A0CC5B84"/>
    <w:lvl w:ilvl="0">
      <w:start w:val="1"/>
      <w:numFmt w:val="decimal"/>
      <w:lvlText w:val="%1."/>
      <w:lvlJc w:val="left"/>
      <w:pPr>
        <w:ind w:left="360" w:hanging="360"/>
      </w:pPr>
      <w:rPr>
        <w:rFonts w:ascii="Calibri" w:eastAsiaTheme="minorEastAsia" w:hAnsi="Calibri" w:cs="Calibri"/>
      </w:rPr>
    </w:lvl>
    <w:lvl w:ilvl="1">
      <w:start w:val="1"/>
      <w:numFmt w:val="decimal"/>
      <w:isLgl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5B121352"/>
    <w:multiLevelType w:val="hybridMultilevel"/>
    <w:tmpl w:val="9BC09CC4"/>
    <w:lvl w:ilvl="0" w:tplc="4EE896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CB37C4F"/>
    <w:multiLevelType w:val="hybridMultilevel"/>
    <w:tmpl w:val="0D3AB8EC"/>
    <w:lvl w:ilvl="0" w:tplc="D11A83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10D7D92"/>
    <w:multiLevelType w:val="hybridMultilevel"/>
    <w:tmpl w:val="12349E28"/>
    <w:lvl w:ilvl="0" w:tplc="58CAC8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22033B1"/>
    <w:multiLevelType w:val="multilevel"/>
    <w:tmpl w:val="DFA2C512"/>
    <w:lvl w:ilvl="0">
      <w:start w:val="2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7" w15:restartNumberingAfterBreak="0">
    <w:nsid w:val="62970C2F"/>
    <w:multiLevelType w:val="hybridMultilevel"/>
    <w:tmpl w:val="278691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5C3322D"/>
    <w:multiLevelType w:val="hybridMultilevel"/>
    <w:tmpl w:val="63FE6290"/>
    <w:lvl w:ilvl="0" w:tplc="7592EB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79B0220"/>
    <w:multiLevelType w:val="hybridMultilevel"/>
    <w:tmpl w:val="47B0AE16"/>
    <w:lvl w:ilvl="0" w:tplc="1D824F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7A56389"/>
    <w:multiLevelType w:val="hybridMultilevel"/>
    <w:tmpl w:val="9EC69918"/>
    <w:lvl w:ilvl="0" w:tplc="6492D1B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C1C30E5"/>
    <w:multiLevelType w:val="hybridMultilevel"/>
    <w:tmpl w:val="DD660B8E"/>
    <w:lvl w:ilvl="0" w:tplc="A5B6DC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C7C1726"/>
    <w:multiLevelType w:val="multilevel"/>
    <w:tmpl w:val="A0CC5B84"/>
    <w:lvl w:ilvl="0">
      <w:start w:val="1"/>
      <w:numFmt w:val="decimal"/>
      <w:lvlText w:val="%1."/>
      <w:lvlJc w:val="left"/>
      <w:pPr>
        <w:ind w:left="360" w:hanging="360"/>
      </w:pPr>
      <w:rPr>
        <w:rFonts w:ascii="Calibri" w:eastAsiaTheme="minorEastAsia" w:hAnsi="Calibri" w:cs="Calibri"/>
      </w:rPr>
    </w:lvl>
    <w:lvl w:ilvl="1">
      <w:start w:val="1"/>
      <w:numFmt w:val="decimal"/>
      <w:isLgl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3" w15:restartNumberingAfterBreak="0">
    <w:nsid w:val="6FA14656"/>
    <w:multiLevelType w:val="hybridMultilevel"/>
    <w:tmpl w:val="99A24D9A"/>
    <w:lvl w:ilvl="0" w:tplc="A038F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3FA7E72"/>
    <w:multiLevelType w:val="hybridMultilevel"/>
    <w:tmpl w:val="3EEAF6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9435F88"/>
    <w:multiLevelType w:val="hybridMultilevel"/>
    <w:tmpl w:val="14D48EA8"/>
    <w:lvl w:ilvl="0" w:tplc="3C76FEF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D0032A5"/>
    <w:multiLevelType w:val="hybridMultilevel"/>
    <w:tmpl w:val="68B09A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 w15:restartNumberingAfterBreak="0">
    <w:nsid w:val="7E0435AE"/>
    <w:multiLevelType w:val="multilevel"/>
    <w:tmpl w:val="A0CC5B84"/>
    <w:lvl w:ilvl="0">
      <w:start w:val="1"/>
      <w:numFmt w:val="decimal"/>
      <w:lvlText w:val="%1."/>
      <w:lvlJc w:val="left"/>
      <w:pPr>
        <w:ind w:left="360" w:hanging="360"/>
      </w:pPr>
      <w:rPr>
        <w:rFonts w:ascii="Calibri" w:eastAsiaTheme="minorEastAsia" w:hAnsi="Calibri" w:cs="Calibri"/>
      </w:rPr>
    </w:lvl>
    <w:lvl w:ilvl="1">
      <w:start w:val="1"/>
      <w:numFmt w:val="decimal"/>
      <w:isLgl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45"/>
  </w:num>
  <w:num w:numId="2">
    <w:abstractNumId w:val="25"/>
  </w:num>
  <w:num w:numId="3">
    <w:abstractNumId w:val="18"/>
  </w:num>
  <w:num w:numId="4">
    <w:abstractNumId w:val="12"/>
  </w:num>
  <w:num w:numId="5">
    <w:abstractNumId w:val="7"/>
  </w:num>
  <w:num w:numId="6">
    <w:abstractNumId w:val="11"/>
  </w:num>
  <w:num w:numId="7">
    <w:abstractNumId w:val="16"/>
  </w:num>
  <w:num w:numId="8">
    <w:abstractNumId w:val="36"/>
  </w:num>
  <w:num w:numId="9">
    <w:abstractNumId w:val="23"/>
  </w:num>
  <w:num w:numId="10">
    <w:abstractNumId w:val="13"/>
  </w:num>
  <w:num w:numId="11">
    <w:abstractNumId w:val="27"/>
  </w:num>
  <w:num w:numId="12">
    <w:abstractNumId w:val="8"/>
  </w:num>
  <w:num w:numId="13">
    <w:abstractNumId w:val="1"/>
  </w:num>
  <w:num w:numId="14">
    <w:abstractNumId w:val="24"/>
  </w:num>
  <w:num w:numId="15">
    <w:abstractNumId w:val="2"/>
  </w:num>
  <w:num w:numId="16">
    <w:abstractNumId w:val="17"/>
  </w:num>
  <w:num w:numId="17">
    <w:abstractNumId w:val="43"/>
  </w:num>
  <w:num w:numId="18">
    <w:abstractNumId w:val="22"/>
  </w:num>
  <w:num w:numId="19">
    <w:abstractNumId w:val="31"/>
  </w:num>
  <w:num w:numId="20">
    <w:abstractNumId w:val="33"/>
  </w:num>
  <w:num w:numId="21">
    <w:abstractNumId w:val="19"/>
  </w:num>
  <w:num w:numId="22">
    <w:abstractNumId w:val="15"/>
  </w:num>
  <w:num w:numId="23">
    <w:abstractNumId w:val="46"/>
  </w:num>
  <w:num w:numId="24">
    <w:abstractNumId w:val="9"/>
  </w:num>
  <w:num w:numId="25">
    <w:abstractNumId w:val="34"/>
  </w:num>
  <w:num w:numId="26">
    <w:abstractNumId w:val="26"/>
  </w:num>
  <w:num w:numId="27">
    <w:abstractNumId w:val="3"/>
  </w:num>
  <w:num w:numId="28">
    <w:abstractNumId w:val="4"/>
  </w:num>
  <w:num w:numId="29">
    <w:abstractNumId w:val="6"/>
  </w:num>
  <w:num w:numId="30">
    <w:abstractNumId w:val="35"/>
  </w:num>
  <w:num w:numId="31">
    <w:abstractNumId w:val="28"/>
  </w:num>
  <w:num w:numId="32">
    <w:abstractNumId w:val="40"/>
  </w:num>
  <w:num w:numId="33">
    <w:abstractNumId w:val="38"/>
  </w:num>
  <w:num w:numId="34">
    <w:abstractNumId w:val="29"/>
  </w:num>
  <w:num w:numId="35">
    <w:abstractNumId w:val="21"/>
  </w:num>
  <w:num w:numId="36">
    <w:abstractNumId w:val="42"/>
  </w:num>
  <w:num w:numId="37">
    <w:abstractNumId w:val="37"/>
  </w:num>
  <w:num w:numId="38">
    <w:abstractNumId w:val="10"/>
  </w:num>
  <w:num w:numId="39">
    <w:abstractNumId w:val="20"/>
  </w:num>
  <w:num w:numId="40">
    <w:abstractNumId w:val="5"/>
  </w:num>
  <w:num w:numId="41">
    <w:abstractNumId w:val="0"/>
  </w:num>
  <w:num w:numId="42">
    <w:abstractNumId w:val="44"/>
  </w:num>
  <w:num w:numId="43">
    <w:abstractNumId w:val="39"/>
  </w:num>
  <w:num w:numId="44">
    <w:abstractNumId w:val="41"/>
  </w:num>
  <w:num w:numId="45">
    <w:abstractNumId w:val="14"/>
  </w:num>
  <w:num w:numId="46">
    <w:abstractNumId w:val="32"/>
  </w:num>
  <w:num w:numId="47">
    <w:abstractNumId w:val="47"/>
  </w:num>
  <w:num w:numId="48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textFit" w:percent="12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34BF"/>
    <w:rsid w:val="00000DB8"/>
    <w:rsid w:val="00000FBE"/>
    <w:rsid w:val="00001124"/>
    <w:rsid w:val="0000185B"/>
    <w:rsid w:val="00002248"/>
    <w:rsid w:val="00002F60"/>
    <w:rsid w:val="000039BC"/>
    <w:rsid w:val="00003AD2"/>
    <w:rsid w:val="00005585"/>
    <w:rsid w:val="00015163"/>
    <w:rsid w:val="00015F8F"/>
    <w:rsid w:val="00016179"/>
    <w:rsid w:val="00027913"/>
    <w:rsid w:val="00030DC2"/>
    <w:rsid w:val="000377BE"/>
    <w:rsid w:val="00037C13"/>
    <w:rsid w:val="00040EB6"/>
    <w:rsid w:val="00043AFE"/>
    <w:rsid w:val="000448E4"/>
    <w:rsid w:val="0004529F"/>
    <w:rsid w:val="00052A58"/>
    <w:rsid w:val="000572F7"/>
    <w:rsid w:val="00060472"/>
    <w:rsid w:val="00060BD4"/>
    <w:rsid w:val="00062E6D"/>
    <w:rsid w:val="00062F65"/>
    <w:rsid w:val="00074490"/>
    <w:rsid w:val="0007738B"/>
    <w:rsid w:val="000801B2"/>
    <w:rsid w:val="00080993"/>
    <w:rsid w:val="00081000"/>
    <w:rsid w:val="00091959"/>
    <w:rsid w:val="00095FF1"/>
    <w:rsid w:val="000A03E4"/>
    <w:rsid w:val="000B0263"/>
    <w:rsid w:val="000B1EB2"/>
    <w:rsid w:val="000B20F7"/>
    <w:rsid w:val="000B53E1"/>
    <w:rsid w:val="000B6AEB"/>
    <w:rsid w:val="000C0301"/>
    <w:rsid w:val="000C1036"/>
    <w:rsid w:val="000C1470"/>
    <w:rsid w:val="000C2075"/>
    <w:rsid w:val="000C64B5"/>
    <w:rsid w:val="000D160E"/>
    <w:rsid w:val="000D380E"/>
    <w:rsid w:val="000D38E9"/>
    <w:rsid w:val="000E0AF2"/>
    <w:rsid w:val="000E4B76"/>
    <w:rsid w:val="000E53C7"/>
    <w:rsid w:val="000E58ED"/>
    <w:rsid w:val="000E5C52"/>
    <w:rsid w:val="000E5D0F"/>
    <w:rsid w:val="000F18CC"/>
    <w:rsid w:val="000F33DA"/>
    <w:rsid w:val="000F43C3"/>
    <w:rsid w:val="000F6297"/>
    <w:rsid w:val="000F7D31"/>
    <w:rsid w:val="000F7D40"/>
    <w:rsid w:val="00100EAC"/>
    <w:rsid w:val="00101634"/>
    <w:rsid w:val="00102854"/>
    <w:rsid w:val="00104F3D"/>
    <w:rsid w:val="00106A3C"/>
    <w:rsid w:val="001070D2"/>
    <w:rsid w:val="00111080"/>
    <w:rsid w:val="0011157B"/>
    <w:rsid w:val="001209C7"/>
    <w:rsid w:val="00121823"/>
    <w:rsid w:val="001221D1"/>
    <w:rsid w:val="00122380"/>
    <w:rsid w:val="001230F4"/>
    <w:rsid w:val="0012453B"/>
    <w:rsid w:val="001245ED"/>
    <w:rsid w:val="0012676F"/>
    <w:rsid w:val="00132520"/>
    <w:rsid w:val="001328D8"/>
    <w:rsid w:val="00132912"/>
    <w:rsid w:val="00132A94"/>
    <w:rsid w:val="0013345D"/>
    <w:rsid w:val="0013439D"/>
    <w:rsid w:val="00135BF3"/>
    <w:rsid w:val="00135C4F"/>
    <w:rsid w:val="00137C8D"/>
    <w:rsid w:val="001412D6"/>
    <w:rsid w:val="00141630"/>
    <w:rsid w:val="00145890"/>
    <w:rsid w:val="001502BF"/>
    <w:rsid w:val="00152E0A"/>
    <w:rsid w:val="001540FE"/>
    <w:rsid w:val="001552CD"/>
    <w:rsid w:val="00155F77"/>
    <w:rsid w:val="00160110"/>
    <w:rsid w:val="0016130C"/>
    <w:rsid w:val="001616F5"/>
    <w:rsid w:val="001637A1"/>
    <w:rsid w:val="00163891"/>
    <w:rsid w:val="00164D31"/>
    <w:rsid w:val="00164EAC"/>
    <w:rsid w:val="00172936"/>
    <w:rsid w:val="00173556"/>
    <w:rsid w:val="001738E6"/>
    <w:rsid w:val="00174CAA"/>
    <w:rsid w:val="001777D4"/>
    <w:rsid w:val="0018077B"/>
    <w:rsid w:val="00181DC0"/>
    <w:rsid w:val="001820DB"/>
    <w:rsid w:val="00182E5E"/>
    <w:rsid w:val="00184A22"/>
    <w:rsid w:val="00187101"/>
    <w:rsid w:val="00190CB1"/>
    <w:rsid w:val="00191CEE"/>
    <w:rsid w:val="001925F4"/>
    <w:rsid w:val="00193541"/>
    <w:rsid w:val="001A030D"/>
    <w:rsid w:val="001A406E"/>
    <w:rsid w:val="001A572A"/>
    <w:rsid w:val="001A69DB"/>
    <w:rsid w:val="001A7480"/>
    <w:rsid w:val="001B271E"/>
    <w:rsid w:val="001B5745"/>
    <w:rsid w:val="001C66FD"/>
    <w:rsid w:val="001D1B6F"/>
    <w:rsid w:val="001D2311"/>
    <w:rsid w:val="001D345D"/>
    <w:rsid w:val="001D4719"/>
    <w:rsid w:val="001D78E1"/>
    <w:rsid w:val="001E05D1"/>
    <w:rsid w:val="001E112A"/>
    <w:rsid w:val="001E302D"/>
    <w:rsid w:val="001E4F52"/>
    <w:rsid w:val="001E58EF"/>
    <w:rsid w:val="001E7B49"/>
    <w:rsid w:val="001F2FEA"/>
    <w:rsid w:val="001F4417"/>
    <w:rsid w:val="001F69C7"/>
    <w:rsid w:val="001F702D"/>
    <w:rsid w:val="00211398"/>
    <w:rsid w:val="00211B8F"/>
    <w:rsid w:val="002133F9"/>
    <w:rsid w:val="0021436B"/>
    <w:rsid w:val="00216A31"/>
    <w:rsid w:val="00217C29"/>
    <w:rsid w:val="00217D10"/>
    <w:rsid w:val="00221C9A"/>
    <w:rsid w:val="002233A9"/>
    <w:rsid w:val="0022369C"/>
    <w:rsid w:val="00224330"/>
    <w:rsid w:val="00225540"/>
    <w:rsid w:val="00231BE8"/>
    <w:rsid w:val="00231E29"/>
    <w:rsid w:val="00235F06"/>
    <w:rsid w:val="002378FF"/>
    <w:rsid w:val="00237B0F"/>
    <w:rsid w:val="00237EC2"/>
    <w:rsid w:val="0024306A"/>
    <w:rsid w:val="00243D47"/>
    <w:rsid w:val="00245191"/>
    <w:rsid w:val="002456BF"/>
    <w:rsid w:val="0025661E"/>
    <w:rsid w:val="002572B8"/>
    <w:rsid w:val="00260B26"/>
    <w:rsid w:val="00261629"/>
    <w:rsid w:val="00263A98"/>
    <w:rsid w:val="002649E2"/>
    <w:rsid w:val="0026598B"/>
    <w:rsid w:val="002740E5"/>
    <w:rsid w:val="00274732"/>
    <w:rsid w:val="00281263"/>
    <w:rsid w:val="00283395"/>
    <w:rsid w:val="00285A8F"/>
    <w:rsid w:val="00285F0F"/>
    <w:rsid w:val="002861F2"/>
    <w:rsid w:val="00287081"/>
    <w:rsid w:val="00287670"/>
    <w:rsid w:val="00287816"/>
    <w:rsid w:val="002941BF"/>
    <w:rsid w:val="00296071"/>
    <w:rsid w:val="002A3168"/>
    <w:rsid w:val="002A4B92"/>
    <w:rsid w:val="002B3607"/>
    <w:rsid w:val="002B470A"/>
    <w:rsid w:val="002B5C8D"/>
    <w:rsid w:val="002B5F90"/>
    <w:rsid w:val="002B7409"/>
    <w:rsid w:val="002C00F7"/>
    <w:rsid w:val="002C2ABE"/>
    <w:rsid w:val="002C3C78"/>
    <w:rsid w:val="002C75BB"/>
    <w:rsid w:val="002D0DE3"/>
    <w:rsid w:val="002D4A88"/>
    <w:rsid w:val="002D622E"/>
    <w:rsid w:val="002D6D96"/>
    <w:rsid w:val="002D749B"/>
    <w:rsid w:val="002D7783"/>
    <w:rsid w:val="002E00B3"/>
    <w:rsid w:val="002E0B34"/>
    <w:rsid w:val="002E4F43"/>
    <w:rsid w:val="002F716F"/>
    <w:rsid w:val="00303E82"/>
    <w:rsid w:val="003149C0"/>
    <w:rsid w:val="00317CAF"/>
    <w:rsid w:val="00320EE4"/>
    <w:rsid w:val="00322A24"/>
    <w:rsid w:val="00330910"/>
    <w:rsid w:val="003312A8"/>
    <w:rsid w:val="00331DA7"/>
    <w:rsid w:val="003335AA"/>
    <w:rsid w:val="00341137"/>
    <w:rsid w:val="003455E8"/>
    <w:rsid w:val="00345B3E"/>
    <w:rsid w:val="00345CBF"/>
    <w:rsid w:val="003544BC"/>
    <w:rsid w:val="00355293"/>
    <w:rsid w:val="0036014A"/>
    <w:rsid w:val="00361AD2"/>
    <w:rsid w:val="003665C0"/>
    <w:rsid w:val="003748A9"/>
    <w:rsid w:val="00376304"/>
    <w:rsid w:val="00380F61"/>
    <w:rsid w:val="00385613"/>
    <w:rsid w:val="00385A35"/>
    <w:rsid w:val="00386321"/>
    <w:rsid w:val="00391C11"/>
    <w:rsid w:val="00393EF8"/>
    <w:rsid w:val="00396365"/>
    <w:rsid w:val="003A09A8"/>
    <w:rsid w:val="003A2025"/>
    <w:rsid w:val="003A4F4A"/>
    <w:rsid w:val="003A4FE2"/>
    <w:rsid w:val="003A59C4"/>
    <w:rsid w:val="003A601D"/>
    <w:rsid w:val="003B0531"/>
    <w:rsid w:val="003B20B2"/>
    <w:rsid w:val="003B3A53"/>
    <w:rsid w:val="003C0E29"/>
    <w:rsid w:val="003C1A21"/>
    <w:rsid w:val="003C3049"/>
    <w:rsid w:val="003C36F7"/>
    <w:rsid w:val="003D3D5A"/>
    <w:rsid w:val="003D5192"/>
    <w:rsid w:val="003D5CD1"/>
    <w:rsid w:val="003D7543"/>
    <w:rsid w:val="003E12D8"/>
    <w:rsid w:val="003E2510"/>
    <w:rsid w:val="003E447F"/>
    <w:rsid w:val="003E72BC"/>
    <w:rsid w:val="003F08E0"/>
    <w:rsid w:val="003F16FB"/>
    <w:rsid w:val="003F48F4"/>
    <w:rsid w:val="003F7F09"/>
    <w:rsid w:val="0040222D"/>
    <w:rsid w:val="00405A52"/>
    <w:rsid w:val="00407D4C"/>
    <w:rsid w:val="00422427"/>
    <w:rsid w:val="004272E0"/>
    <w:rsid w:val="00427BA0"/>
    <w:rsid w:val="0043048E"/>
    <w:rsid w:val="004350E6"/>
    <w:rsid w:val="00441AB4"/>
    <w:rsid w:val="00442A21"/>
    <w:rsid w:val="004521C2"/>
    <w:rsid w:val="0045637F"/>
    <w:rsid w:val="00457496"/>
    <w:rsid w:val="0046019D"/>
    <w:rsid w:val="00463589"/>
    <w:rsid w:val="004648CF"/>
    <w:rsid w:val="004650D8"/>
    <w:rsid w:val="004652F0"/>
    <w:rsid w:val="00465ACF"/>
    <w:rsid w:val="00474D66"/>
    <w:rsid w:val="004765EC"/>
    <w:rsid w:val="00481622"/>
    <w:rsid w:val="004817CB"/>
    <w:rsid w:val="00493E55"/>
    <w:rsid w:val="00494C8F"/>
    <w:rsid w:val="00495797"/>
    <w:rsid w:val="004A7788"/>
    <w:rsid w:val="004B4883"/>
    <w:rsid w:val="004B6424"/>
    <w:rsid w:val="004B72D1"/>
    <w:rsid w:val="004C1148"/>
    <w:rsid w:val="004C47C1"/>
    <w:rsid w:val="004D1234"/>
    <w:rsid w:val="004D1447"/>
    <w:rsid w:val="004D478F"/>
    <w:rsid w:val="004D6A94"/>
    <w:rsid w:val="004E58AD"/>
    <w:rsid w:val="004E6240"/>
    <w:rsid w:val="004F1962"/>
    <w:rsid w:val="004F2A74"/>
    <w:rsid w:val="004F4202"/>
    <w:rsid w:val="004F424E"/>
    <w:rsid w:val="0050164A"/>
    <w:rsid w:val="00505264"/>
    <w:rsid w:val="00505C06"/>
    <w:rsid w:val="00510574"/>
    <w:rsid w:val="00514D18"/>
    <w:rsid w:val="005175DD"/>
    <w:rsid w:val="00520581"/>
    <w:rsid w:val="00522FAC"/>
    <w:rsid w:val="005231F1"/>
    <w:rsid w:val="00524272"/>
    <w:rsid w:val="00527C22"/>
    <w:rsid w:val="00531FA5"/>
    <w:rsid w:val="00535DDC"/>
    <w:rsid w:val="005372EB"/>
    <w:rsid w:val="005401D8"/>
    <w:rsid w:val="005441C9"/>
    <w:rsid w:val="0055036D"/>
    <w:rsid w:val="00551CD3"/>
    <w:rsid w:val="0055485E"/>
    <w:rsid w:val="00555B56"/>
    <w:rsid w:val="005565E3"/>
    <w:rsid w:val="0056705A"/>
    <w:rsid w:val="0057577B"/>
    <w:rsid w:val="00576F81"/>
    <w:rsid w:val="0058097D"/>
    <w:rsid w:val="00580E05"/>
    <w:rsid w:val="00585759"/>
    <w:rsid w:val="00587102"/>
    <w:rsid w:val="0059733B"/>
    <w:rsid w:val="005A47AC"/>
    <w:rsid w:val="005A49B6"/>
    <w:rsid w:val="005A6A80"/>
    <w:rsid w:val="005B1ACF"/>
    <w:rsid w:val="005B1FA4"/>
    <w:rsid w:val="005B47EE"/>
    <w:rsid w:val="005B6559"/>
    <w:rsid w:val="005B738F"/>
    <w:rsid w:val="005B7BDC"/>
    <w:rsid w:val="005C1DDA"/>
    <w:rsid w:val="005C2DF9"/>
    <w:rsid w:val="005C49A3"/>
    <w:rsid w:val="005C7493"/>
    <w:rsid w:val="005D3BD7"/>
    <w:rsid w:val="005E3A61"/>
    <w:rsid w:val="005E3A90"/>
    <w:rsid w:val="005E6AA4"/>
    <w:rsid w:val="00601FC3"/>
    <w:rsid w:val="00605699"/>
    <w:rsid w:val="00606CA1"/>
    <w:rsid w:val="00613FAE"/>
    <w:rsid w:val="00615B66"/>
    <w:rsid w:val="00621B2C"/>
    <w:rsid w:val="00621CDE"/>
    <w:rsid w:val="006222CD"/>
    <w:rsid w:val="0062393A"/>
    <w:rsid w:val="00623E5A"/>
    <w:rsid w:val="00623EAF"/>
    <w:rsid w:val="00630AEE"/>
    <w:rsid w:val="00630B71"/>
    <w:rsid w:val="00634A61"/>
    <w:rsid w:val="00640D52"/>
    <w:rsid w:val="00641C89"/>
    <w:rsid w:val="00642D90"/>
    <w:rsid w:val="00643D96"/>
    <w:rsid w:val="00647B1C"/>
    <w:rsid w:val="00647F69"/>
    <w:rsid w:val="006534D3"/>
    <w:rsid w:val="00653A1F"/>
    <w:rsid w:val="00654C65"/>
    <w:rsid w:val="00655FBB"/>
    <w:rsid w:val="00667B3D"/>
    <w:rsid w:val="00671265"/>
    <w:rsid w:val="00673435"/>
    <w:rsid w:val="00673EC0"/>
    <w:rsid w:val="00674D75"/>
    <w:rsid w:val="00675BAF"/>
    <w:rsid w:val="00681683"/>
    <w:rsid w:val="0068617D"/>
    <w:rsid w:val="00692A10"/>
    <w:rsid w:val="00696E33"/>
    <w:rsid w:val="006A1D9B"/>
    <w:rsid w:val="006B1354"/>
    <w:rsid w:val="006B3E15"/>
    <w:rsid w:val="006C1124"/>
    <w:rsid w:val="006C2F9F"/>
    <w:rsid w:val="006C3BF1"/>
    <w:rsid w:val="006C56D8"/>
    <w:rsid w:val="006C5EAA"/>
    <w:rsid w:val="006C6120"/>
    <w:rsid w:val="006C787E"/>
    <w:rsid w:val="006D0CCC"/>
    <w:rsid w:val="006D431C"/>
    <w:rsid w:val="006D44C9"/>
    <w:rsid w:val="006D68A1"/>
    <w:rsid w:val="006E09DA"/>
    <w:rsid w:val="006E1E32"/>
    <w:rsid w:val="006E34EC"/>
    <w:rsid w:val="006E6014"/>
    <w:rsid w:val="006E7662"/>
    <w:rsid w:val="006F1490"/>
    <w:rsid w:val="006F5CE1"/>
    <w:rsid w:val="006F7111"/>
    <w:rsid w:val="006F759D"/>
    <w:rsid w:val="006F7C38"/>
    <w:rsid w:val="007103BE"/>
    <w:rsid w:val="00711497"/>
    <w:rsid w:val="007136C9"/>
    <w:rsid w:val="007177AD"/>
    <w:rsid w:val="00723311"/>
    <w:rsid w:val="0072486B"/>
    <w:rsid w:val="00726B60"/>
    <w:rsid w:val="0073271E"/>
    <w:rsid w:val="00734D42"/>
    <w:rsid w:val="00735DD4"/>
    <w:rsid w:val="00741E01"/>
    <w:rsid w:val="007421C8"/>
    <w:rsid w:val="00742D6A"/>
    <w:rsid w:val="00743164"/>
    <w:rsid w:val="00744101"/>
    <w:rsid w:val="0074447B"/>
    <w:rsid w:val="00747968"/>
    <w:rsid w:val="0075290E"/>
    <w:rsid w:val="00755681"/>
    <w:rsid w:val="0076347E"/>
    <w:rsid w:val="00770D0F"/>
    <w:rsid w:val="00771344"/>
    <w:rsid w:val="007714BE"/>
    <w:rsid w:val="00774921"/>
    <w:rsid w:val="00774B71"/>
    <w:rsid w:val="0077582C"/>
    <w:rsid w:val="007837F2"/>
    <w:rsid w:val="00787255"/>
    <w:rsid w:val="00787E8B"/>
    <w:rsid w:val="007927E5"/>
    <w:rsid w:val="00793188"/>
    <w:rsid w:val="0079546E"/>
    <w:rsid w:val="007A0D5C"/>
    <w:rsid w:val="007A0EEB"/>
    <w:rsid w:val="007A2644"/>
    <w:rsid w:val="007A3D18"/>
    <w:rsid w:val="007B14A6"/>
    <w:rsid w:val="007B2C97"/>
    <w:rsid w:val="007B6090"/>
    <w:rsid w:val="007B74AB"/>
    <w:rsid w:val="007C0DE0"/>
    <w:rsid w:val="007C227B"/>
    <w:rsid w:val="007C6979"/>
    <w:rsid w:val="007D05B0"/>
    <w:rsid w:val="007D0996"/>
    <w:rsid w:val="007D2BBA"/>
    <w:rsid w:val="007D59F6"/>
    <w:rsid w:val="007D77D3"/>
    <w:rsid w:val="007E40E3"/>
    <w:rsid w:val="007E6B7F"/>
    <w:rsid w:val="007E70E2"/>
    <w:rsid w:val="007F0F59"/>
    <w:rsid w:val="007F1FE6"/>
    <w:rsid w:val="007F2963"/>
    <w:rsid w:val="007F3FCD"/>
    <w:rsid w:val="007F408A"/>
    <w:rsid w:val="007F50E3"/>
    <w:rsid w:val="007F792D"/>
    <w:rsid w:val="007F7C29"/>
    <w:rsid w:val="00801400"/>
    <w:rsid w:val="00802B3E"/>
    <w:rsid w:val="00804BB2"/>
    <w:rsid w:val="00806062"/>
    <w:rsid w:val="00810989"/>
    <w:rsid w:val="00812687"/>
    <w:rsid w:val="008204E4"/>
    <w:rsid w:val="0082092B"/>
    <w:rsid w:val="00820B4E"/>
    <w:rsid w:val="00823774"/>
    <w:rsid w:val="008252F0"/>
    <w:rsid w:val="00827A80"/>
    <w:rsid w:val="00831DC0"/>
    <w:rsid w:val="00832BF7"/>
    <w:rsid w:val="008335B0"/>
    <w:rsid w:val="00834B78"/>
    <w:rsid w:val="00843928"/>
    <w:rsid w:val="00852756"/>
    <w:rsid w:val="00864E40"/>
    <w:rsid w:val="00866A05"/>
    <w:rsid w:val="0086734C"/>
    <w:rsid w:val="00867A20"/>
    <w:rsid w:val="00880400"/>
    <w:rsid w:val="008836D1"/>
    <w:rsid w:val="00883BD0"/>
    <w:rsid w:val="008851C8"/>
    <w:rsid w:val="00886539"/>
    <w:rsid w:val="008928E8"/>
    <w:rsid w:val="008A2B9C"/>
    <w:rsid w:val="008A35E9"/>
    <w:rsid w:val="008B367C"/>
    <w:rsid w:val="008B4315"/>
    <w:rsid w:val="008B60C6"/>
    <w:rsid w:val="008B7901"/>
    <w:rsid w:val="008C02BA"/>
    <w:rsid w:val="008C2D8B"/>
    <w:rsid w:val="008C2ED9"/>
    <w:rsid w:val="008C4287"/>
    <w:rsid w:val="008C4A77"/>
    <w:rsid w:val="008C5745"/>
    <w:rsid w:val="008C7012"/>
    <w:rsid w:val="008D1489"/>
    <w:rsid w:val="008D1F00"/>
    <w:rsid w:val="008D26FA"/>
    <w:rsid w:val="008D3281"/>
    <w:rsid w:val="008D6F2E"/>
    <w:rsid w:val="008E17A9"/>
    <w:rsid w:val="008E4E46"/>
    <w:rsid w:val="008E522A"/>
    <w:rsid w:val="008E5C5E"/>
    <w:rsid w:val="008E6B1E"/>
    <w:rsid w:val="008F0C25"/>
    <w:rsid w:val="008F2919"/>
    <w:rsid w:val="00901062"/>
    <w:rsid w:val="00903B41"/>
    <w:rsid w:val="00904F01"/>
    <w:rsid w:val="009072C6"/>
    <w:rsid w:val="00911A5D"/>
    <w:rsid w:val="00913375"/>
    <w:rsid w:val="009143DE"/>
    <w:rsid w:val="00914E65"/>
    <w:rsid w:val="00914F89"/>
    <w:rsid w:val="00915901"/>
    <w:rsid w:val="0091604A"/>
    <w:rsid w:val="009206E1"/>
    <w:rsid w:val="00921719"/>
    <w:rsid w:val="00921A44"/>
    <w:rsid w:val="00923F5B"/>
    <w:rsid w:val="00924D77"/>
    <w:rsid w:val="00925FCE"/>
    <w:rsid w:val="00930C12"/>
    <w:rsid w:val="00935E78"/>
    <w:rsid w:val="009378C8"/>
    <w:rsid w:val="0094199E"/>
    <w:rsid w:val="009507AB"/>
    <w:rsid w:val="00952BC0"/>
    <w:rsid w:val="009569D1"/>
    <w:rsid w:val="009569F0"/>
    <w:rsid w:val="00963820"/>
    <w:rsid w:val="0097006E"/>
    <w:rsid w:val="0097264A"/>
    <w:rsid w:val="009769D9"/>
    <w:rsid w:val="00977C5C"/>
    <w:rsid w:val="00983040"/>
    <w:rsid w:val="009835F5"/>
    <w:rsid w:val="0099090B"/>
    <w:rsid w:val="00992214"/>
    <w:rsid w:val="0099237B"/>
    <w:rsid w:val="009A0E11"/>
    <w:rsid w:val="009A36AB"/>
    <w:rsid w:val="009B0073"/>
    <w:rsid w:val="009B1323"/>
    <w:rsid w:val="009B380E"/>
    <w:rsid w:val="009B3D29"/>
    <w:rsid w:val="009B5835"/>
    <w:rsid w:val="009B5B87"/>
    <w:rsid w:val="009B61E1"/>
    <w:rsid w:val="009C1F1B"/>
    <w:rsid w:val="009C2626"/>
    <w:rsid w:val="009C66DB"/>
    <w:rsid w:val="009C6C92"/>
    <w:rsid w:val="009E4344"/>
    <w:rsid w:val="009F202D"/>
    <w:rsid w:val="00A00A85"/>
    <w:rsid w:val="00A0558F"/>
    <w:rsid w:val="00A11F6A"/>
    <w:rsid w:val="00A12D9B"/>
    <w:rsid w:val="00A152B1"/>
    <w:rsid w:val="00A21FCE"/>
    <w:rsid w:val="00A264C0"/>
    <w:rsid w:val="00A275BB"/>
    <w:rsid w:val="00A31B60"/>
    <w:rsid w:val="00A36EA1"/>
    <w:rsid w:val="00A4273A"/>
    <w:rsid w:val="00A44861"/>
    <w:rsid w:val="00A45D4C"/>
    <w:rsid w:val="00A47661"/>
    <w:rsid w:val="00A5043C"/>
    <w:rsid w:val="00A521EE"/>
    <w:rsid w:val="00A55304"/>
    <w:rsid w:val="00A57C55"/>
    <w:rsid w:val="00A61B0E"/>
    <w:rsid w:val="00A64401"/>
    <w:rsid w:val="00A646DA"/>
    <w:rsid w:val="00A678E3"/>
    <w:rsid w:val="00A67CEE"/>
    <w:rsid w:val="00A70F15"/>
    <w:rsid w:val="00A719FB"/>
    <w:rsid w:val="00A71D8E"/>
    <w:rsid w:val="00A741CE"/>
    <w:rsid w:val="00A774FF"/>
    <w:rsid w:val="00A80660"/>
    <w:rsid w:val="00A8364C"/>
    <w:rsid w:val="00A84AD8"/>
    <w:rsid w:val="00A9005B"/>
    <w:rsid w:val="00A907AF"/>
    <w:rsid w:val="00A90859"/>
    <w:rsid w:val="00AA0DF5"/>
    <w:rsid w:val="00AA2C65"/>
    <w:rsid w:val="00AA441D"/>
    <w:rsid w:val="00AC1BD4"/>
    <w:rsid w:val="00AC29B1"/>
    <w:rsid w:val="00AC3EC5"/>
    <w:rsid w:val="00AD2353"/>
    <w:rsid w:val="00AD27A7"/>
    <w:rsid w:val="00AD3DD6"/>
    <w:rsid w:val="00AD59B1"/>
    <w:rsid w:val="00AE15E2"/>
    <w:rsid w:val="00AE20A3"/>
    <w:rsid w:val="00AE440C"/>
    <w:rsid w:val="00AE474F"/>
    <w:rsid w:val="00AE5E91"/>
    <w:rsid w:val="00AE6FE4"/>
    <w:rsid w:val="00AF3D7B"/>
    <w:rsid w:val="00AF6F6C"/>
    <w:rsid w:val="00AF71E7"/>
    <w:rsid w:val="00AF7433"/>
    <w:rsid w:val="00B06DED"/>
    <w:rsid w:val="00B07756"/>
    <w:rsid w:val="00B10827"/>
    <w:rsid w:val="00B12D91"/>
    <w:rsid w:val="00B15A38"/>
    <w:rsid w:val="00B215BD"/>
    <w:rsid w:val="00B24F5B"/>
    <w:rsid w:val="00B2567F"/>
    <w:rsid w:val="00B25F2E"/>
    <w:rsid w:val="00B30059"/>
    <w:rsid w:val="00B30D4E"/>
    <w:rsid w:val="00B32563"/>
    <w:rsid w:val="00B3769A"/>
    <w:rsid w:val="00B42126"/>
    <w:rsid w:val="00B43D1F"/>
    <w:rsid w:val="00B44AD4"/>
    <w:rsid w:val="00B457C9"/>
    <w:rsid w:val="00B51557"/>
    <w:rsid w:val="00B64E78"/>
    <w:rsid w:val="00B6781A"/>
    <w:rsid w:val="00B678D9"/>
    <w:rsid w:val="00B73038"/>
    <w:rsid w:val="00B764C2"/>
    <w:rsid w:val="00B80E8D"/>
    <w:rsid w:val="00B81AE8"/>
    <w:rsid w:val="00B92914"/>
    <w:rsid w:val="00B936C6"/>
    <w:rsid w:val="00B94506"/>
    <w:rsid w:val="00B977EA"/>
    <w:rsid w:val="00BA3229"/>
    <w:rsid w:val="00BA6B38"/>
    <w:rsid w:val="00BA7941"/>
    <w:rsid w:val="00BB1313"/>
    <w:rsid w:val="00BB1626"/>
    <w:rsid w:val="00BB3FC8"/>
    <w:rsid w:val="00BB59DC"/>
    <w:rsid w:val="00BB6673"/>
    <w:rsid w:val="00BC19F8"/>
    <w:rsid w:val="00BC2FB2"/>
    <w:rsid w:val="00BC7E7C"/>
    <w:rsid w:val="00BD0345"/>
    <w:rsid w:val="00BD05D7"/>
    <w:rsid w:val="00BD0865"/>
    <w:rsid w:val="00BD159D"/>
    <w:rsid w:val="00BD2DA8"/>
    <w:rsid w:val="00BE1F96"/>
    <w:rsid w:val="00BE3576"/>
    <w:rsid w:val="00BF322A"/>
    <w:rsid w:val="00C02660"/>
    <w:rsid w:val="00C03838"/>
    <w:rsid w:val="00C0539C"/>
    <w:rsid w:val="00C06632"/>
    <w:rsid w:val="00C1074A"/>
    <w:rsid w:val="00C10AC9"/>
    <w:rsid w:val="00C10FEF"/>
    <w:rsid w:val="00C111B1"/>
    <w:rsid w:val="00C11459"/>
    <w:rsid w:val="00C12B25"/>
    <w:rsid w:val="00C150AC"/>
    <w:rsid w:val="00C16B8A"/>
    <w:rsid w:val="00C16EEA"/>
    <w:rsid w:val="00C204E5"/>
    <w:rsid w:val="00C21095"/>
    <w:rsid w:val="00C2134D"/>
    <w:rsid w:val="00C22B35"/>
    <w:rsid w:val="00C23740"/>
    <w:rsid w:val="00C24DCE"/>
    <w:rsid w:val="00C327DC"/>
    <w:rsid w:val="00C33875"/>
    <w:rsid w:val="00C34F60"/>
    <w:rsid w:val="00C3566E"/>
    <w:rsid w:val="00C359E5"/>
    <w:rsid w:val="00C40EEB"/>
    <w:rsid w:val="00C434BF"/>
    <w:rsid w:val="00C43A25"/>
    <w:rsid w:val="00C443DA"/>
    <w:rsid w:val="00C44738"/>
    <w:rsid w:val="00C449A0"/>
    <w:rsid w:val="00C44CF3"/>
    <w:rsid w:val="00C52696"/>
    <w:rsid w:val="00C6441C"/>
    <w:rsid w:val="00C65229"/>
    <w:rsid w:val="00C67FC8"/>
    <w:rsid w:val="00C71D53"/>
    <w:rsid w:val="00C72368"/>
    <w:rsid w:val="00C74369"/>
    <w:rsid w:val="00C75A39"/>
    <w:rsid w:val="00C761C6"/>
    <w:rsid w:val="00C76A17"/>
    <w:rsid w:val="00C771EE"/>
    <w:rsid w:val="00C7737B"/>
    <w:rsid w:val="00C8121F"/>
    <w:rsid w:val="00C8408F"/>
    <w:rsid w:val="00C84698"/>
    <w:rsid w:val="00C86785"/>
    <w:rsid w:val="00C9464C"/>
    <w:rsid w:val="00C94A56"/>
    <w:rsid w:val="00C96154"/>
    <w:rsid w:val="00C97257"/>
    <w:rsid w:val="00CA1006"/>
    <w:rsid w:val="00CA28DD"/>
    <w:rsid w:val="00CA3A0B"/>
    <w:rsid w:val="00CA4416"/>
    <w:rsid w:val="00CA51FE"/>
    <w:rsid w:val="00CA7236"/>
    <w:rsid w:val="00CA7B8A"/>
    <w:rsid w:val="00CB2125"/>
    <w:rsid w:val="00CB41F3"/>
    <w:rsid w:val="00CB5D57"/>
    <w:rsid w:val="00CC1A2E"/>
    <w:rsid w:val="00CC52BF"/>
    <w:rsid w:val="00CC72D3"/>
    <w:rsid w:val="00CC7408"/>
    <w:rsid w:val="00CD14AE"/>
    <w:rsid w:val="00CD1CF8"/>
    <w:rsid w:val="00CD20F5"/>
    <w:rsid w:val="00CD26A0"/>
    <w:rsid w:val="00CD2A02"/>
    <w:rsid w:val="00CD3126"/>
    <w:rsid w:val="00CD3434"/>
    <w:rsid w:val="00CD5D60"/>
    <w:rsid w:val="00CD65FF"/>
    <w:rsid w:val="00CE24E8"/>
    <w:rsid w:val="00CE72A7"/>
    <w:rsid w:val="00D01487"/>
    <w:rsid w:val="00D04705"/>
    <w:rsid w:val="00D04BAD"/>
    <w:rsid w:val="00D073AF"/>
    <w:rsid w:val="00D14B74"/>
    <w:rsid w:val="00D16721"/>
    <w:rsid w:val="00D235AE"/>
    <w:rsid w:val="00D25153"/>
    <w:rsid w:val="00D32633"/>
    <w:rsid w:val="00D342C9"/>
    <w:rsid w:val="00D3533B"/>
    <w:rsid w:val="00D3570F"/>
    <w:rsid w:val="00D3665C"/>
    <w:rsid w:val="00D44480"/>
    <w:rsid w:val="00D504BE"/>
    <w:rsid w:val="00D50BDD"/>
    <w:rsid w:val="00D52052"/>
    <w:rsid w:val="00D52A36"/>
    <w:rsid w:val="00D539D8"/>
    <w:rsid w:val="00D608ED"/>
    <w:rsid w:val="00D66E74"/>
    <w:rsid w:val="00D67DA8"/>
    <w:rsid w:val="00D67FA3"/>
    <w:rsid w:val="00D72283"/>
    <w:rsid w:val="00D76BD1"/>
    <w:rsid w:val="00D803E1"/>
    <w:rsid w:val="00D80452"/>
    <w:rsid w:val="00D816AB"/>
    <w:rsid w:val="00D9281A"/>
    <w:rsid w:val="00D92B30"/>
    <w:rsid w:val="00D9521E"/>
    <w:rsid w:val="00DA284C"/>
    <w:rsid w:val="00DB20C0"/>
    <w:rsid w:val="00DB2273"/>
    <w:rsid w:val="00DB24D1"/>
    <w:rsid w:val="00DC2AD2"/>
    <w:rsid w:val="00DC52E5"/>
    <w:rsid w:val="00DD0852"/>
    <w:rsid w:val="00DD227F"/>
    <w:rsid w:val="00DD5B74"/>
    <w:rsid w:val="00DD6A58"/>
    <w:rsid w:val="00DD7A69"/>
    <w:rsid w:val="00DD7B6D"/>
    <w:rsid w:val="00DE0D66"/>
    <w:rsid w:val="00DE1634"/>
    <w:rsid w:val="00DE1FED"/>
    <w:rsid w:val="00DE2585"/>
    <w:rsid w:val="00DE6312"/>
    <w:rsid w:val="00DF4E3A"/>
    <w:rsid w:val="00DF606F"/>
    <w:rsid w:val="00DF7B4C"/>
    <w:rsid w:val="00E03262"/>
    <w:rsid w:val="00E06119"/>
    <w:rsid w:val="00E06829"/>
    <w:rsid w:val="00E07D6A"/>
    <w:rsid w:val="00E145AB"/>
    <w:rsid w:val="00E23AA7"/>
    <w:rsid w:val="00E23C61"/>
    <w:rsid w:val="00E272C1"/>
    <w:rsid w:val="00E30784"/>
    <w:rsid w:val="00E31A34"/>
    <w:rsid w:val="00E33569"/>
    <w:rsid w:val="00E36781"/>
    <w:rsid w:val="00E36A86"/>
    <w:rsid w:val="00E3762F"/>
    <w:rsid w:val="00E41E99"/>
    <w:rsid w:val="00E4299D"/>
    <w:rsid w:val="00E4318B"/>
    <w:rsid w:val="00E44726"/>
    <w:rsid w:val="00E44BB1"/>
    <w:rsid w:val="00E45861"/>
    <w:rsid w:val="00E47035"/>
    <w:rsid w:val="00E533D3"/>
    <w:rsid w:val="00E54DC3"/>
    <w:rsid w:val="00E565F2"/>
    <w:rsid w:val="00E565F3"/>
    <w:rsid w:val="00E56B8E"/>
    <w:rsid w:val="00E63A69"/>
    <w:rsid w:val="00E70DF5"/>
    <w:rsid w:val="00E72CDA"/>
    <w:rsid w:val="00E740AB"/>
    <w:rsid w:val="00E76339"/>
    <w:rsid w:val="00E76403"/>
    <w:rsid w:val="00E778A6"/>
    <w:rsid w:val="00E83EB7"/>
    <w:rsid w:val="00E85EBD"/>
    <w:rsid w:val="00E86F5E"/>
    <w:rsid w:val="00E91481"/>
    <w:rsid w:val="00E9167D"/>
    <w:rsid w:val="00E92502"/>
    <w:rsid w:val="00E9521F"/>
    <w:rsid w:val="00E96499"/>
    <w:rsid w:val="00E96DA3"/>
    <w:rsid w:val="00E979DF"/>
    <w:rsid w:val="00EA1492"/>
    <w:rsid w:val="00EA4EBB"/>
    <w:rsid w:val="00EA5736"/>
    <w:rsid w:val="00EA6B7E"/>
    <w:rsid w:val="00EA7379"/>
    <w:rsid w:val="00EA748E"/>
    <w:rsid w:val="00EA791D"/>
    <w:rsid w:val="00EB5D4A"/>
    <w:rsid w:val="00EC1154"/>
    <w:rsid w:val="00ED0794"/>
    <w:rsid w:val="00ED2001"/>
    <w:rsid w:val="00ED2EF2"/>
    <w:rsid w:val="00ED54C5"/>
    <w:rsid w:val="00ED72E0"/>
    <w:rsid w:val="00EE1AB2"/>
    <w:rsid w:val="00EE1E8E"/>
    <w:rsid w:val="00EE21FE"/>
    <w:rsid w:val="00EE41A8"/>
    <w:rsid w:val="00EE783A"/>
    <w:rsid w:val="00EE79E8"/>
    <w:rsid w:val="00EF000B"/>
    <w:rsid w:val="00EF099E"/>
    <w:rsid w:val="00EF7B36"/>
    <w:rsid w:val="00EF7F1F"/>
    <w:rsid w:val="00F00BA3"/>
    <w:rsid w:val="00F03E58"/>
    <w:rsid w:val="00F03EE5"/>
    <w:rsid w:val="00F10CD6"/>
    <w:rsid w:val="00F1154A"/>
    <w:rsid w:val="00F115B4"/>
    <w:rsid w:val="00F13CFC"/>
    <w:rsid w:val="00F167E4"/>
    <w:rsid w:val="00F175B4"/>
    <w:rsid w:val="00F30356"/>
    <w:rsid w:val="00F30E6D"/>
    <w:rsid w:val="00F35447"/>
    <w:rsid w:val="00F40827"/>
    <w:rsid w:val="00F4505D"/>
    <w:rsid w:val="00F5104F"/>
    <w:rsid w:val="00F548E1"/>
    <w:rsid w:val="00F54ED0"/>
    <w:rsid w:val="00F5664E"/>
    <w:rsid w:val="00F63664"/>
    <w:rsid w:val="00F6679F"/>
    <w:rsid w:val="00F67D29"/>
    <w:rsid w:val="00F7075F"/>
    <w:rsid w:val="00F72E9F"/>
    <w:rsid w:val="00F81D5D"/>
    <w:rsid w:val="00F82B34"/>
    <w:rsid w:val="00F8454B"/>
    <w:rsid w:val="00F85FE9"/>
    <w:rsid w:val="00F90BE6"/>
    <w:rsid w:val="00F9257A"/>
    <w:rsid w:val="00F92B7A"/>
    <w:rsid w:val="00F94DB5"/>
    <w:rsid w:val="00FA0217"/>
    <w:rsid w:val="00FA40CC"/>
    <w:rsid w:val="00FA6595"/>
    <w:rsid w:val="00FA70E9"/>
    <w:rsid w:val="00FB0F00"/>
    <w:rsid w:val="00FB2A39"/>
    <w:rsid w:val="00FB5CC9"/>
    <w:rsid w:val="00FC01A5"/>
    <w:rsid w:val="00FC65BA"/>
    <w:rsid w:val="00FC66D1"/>
    <w:rsid w:val="00FD45BB"/>
    <w:rsid w:val="00FD47DE"/>
    <w:rsid w:val="00FD4DDE"/>
    <w:rsid w:val="00FD7AAF"/>
    <w:rsid w:val="00FD7EE5"/>
    <w:rsid w:val="00FE5EFB"/>
    <w:rsid w:val="00FF15A8"/>
    <w:rsid w:val="00FF27DB"/>
    <w:rsid w:val="00FF3D7C"/>
    <w:rsid w:val="00FF46FC"/>
    <w:rsid w:val="00FF4C84"/>
    <w:rsid w:val="00FF4FAA"/>
    <w:rsid w:val="00FF6A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925FDA"/>
  <w15:chartTrackingRefBased/>
  <w15:docId w15:val="{5A1931BC-5F52-43BA-9E03-626735309B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77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67A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8E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4212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F7F0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F7F0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67A2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D78E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D78E1"/>
    <w:pPr>
      <w:ind w:firstLineChars="200" w:firstLine="420"/>
    </w:pPr>
  </w:style>
  <w:style w:type="table" w:styleId="a4">
    <w:name w:val="Table Grid"/>
    <w:basedOn w:val="a1"/>
    <w:uiPriority w:val="39"/>
    <w:rsid w:val="00B936C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5">
    <w:name w:val="Grid Table 4 Accent 5"/>
    <w:basedOn w:val="a1"/>
    <w:uiPriority w:val="49"/>
    <w:rsid w:val="00B936C6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30">
    <w:name w:val="标题 3 字符"/>
    <w:basedOn w:val="a0"/>
    <w:link w:val="3"/>
    <w:uiPriority w:val="9"/>
    <w:rsid w:val="00B42126"/>
    <w:rPr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7177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7177AD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177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7177AD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3F7F0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3F7F09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39636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39636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39636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39636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9">
    <w:name w:val="Hyperlink"/>
    <w:basedOn w:val="a0"/>
    <w:uiPriority w:val="99"/>
    <w:unhideWhenUsed/>
    <w:rsid w:val="0039636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151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1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219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62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198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81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7.vsdx"/><Relationship Id="rId39" Type="http://schemas.openxmlformats.org/officeDocument/2006/relationships/fontTable" Target="fontTable.xml"/><Relationship Id="rId21" Type="http://schemas.openxmlformats.org/officeDocument/2006/relationships/image" Target="media/image8.png"/><Relationship Id="rId34" Type="http://schemas.openxmlformats.org/officeDocument/2006/relationships/package" Target="embeddings/Microsoft_Visio_Drawing10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1.emf"/><Relationship Id="rId33" Type="http://schemas.openxmlformats.org/officeDocument/2006/relationships/image" Target="media/image16.emf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Drawing5.vsdx"/><Relationship Id="rId29" Type="http://schemas.openxmlformats.org/officeDocument/2006/relationships/package" Target="embeddings/Microsoft_Visio_Drawing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0.png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Drawing11.vsdx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emf"/><Relationship Id="rId36" Type="http://schemas.openxmlformats.org/officeDocument/2006/relationships/image" Target="media/image18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package" Target="embeddings/Microsoft_Visio_Drawing9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image" Target="media/image12.png"/><Relationship Id="rId30" Type="http://schemas.openxmlformats.org/officeDocument/2006/relationships/image" Target="media/image14.emf"/><Relationship Id="rId35" Type="http://schemas.openxmlformats.org/officeDocument/2006/relationships/image" Target="media/image17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4ACC50-8721-41E9-A334-936AE2F5D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94</TotalTime>
  <Pages>24</Pages>
  <Words>3103</Words>
  <Characters>17690</Characters>
  <Application>Microsoft Office Word</Application>
  <DocSecurity>0</DocSecurity>
  <Lines>147</Lines>
  <Paragraphs>41</Paragraphs>
  <ScaleCrop>false</ScaleCrop>
  <Company/>
  <LinksUpToDate>false</LinksUpToDate>
  <CharactersWithSpaces>20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党 忠</dc:creator>
  <cp:keywords/>
  <dc:description/>
  <cp:lastModifiedBy>Huang Kaiqiang</cp:lastModifiedBy>
  <cp:revision>137</cp:revision>
  <cp:lastPrinted>2023-08-13T14:15:00Z</cp:lastPrinted>
  <dcterms:created xsi:type="dcterms:W3CDTF">2021-05-29T11:58:00Z</dcterms:created>
  <dcterms:modified xsi:type="dcterms:W3CDTF">2023-08-13T14:16:00Z</dcterms:modified>
</cp:coreProperties>
</file>